
<file path=[Content_Types].xml><?xml version="1.0" encoding="utf-8"?>
<Types xmlns="http://schemas.openxmlformats.org/package/2006/content-types">
  <Default Extension="bin" ContentType="application/vnd.openxmlformats-officedocument.spreadsheetml.printerSettings"/>
  <Default Extension="png" ContentType="image/png"/>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pivotCache/pivotCacheDefinition1.xml" ContentType="application/vnd.openxmlformats-officedocument.spreadsheetml.pivotCacheDefinition+xml"/>
  <Override PartName="/xl/pivotCache/pivotCacheRecords1.xml" ContentType="application/vnd.openxmlformats-officedocument.spreadsheetml.pivotCacheRecords+xml"/>
  <Override PartName="/xl/slicerCaches/slicerCache1.xml" ContentType="application/vnd.ms-excel.slicerCache+xml"/>
  <Override PartName="/xl/slicerCaches/slicerCache2.xml" ContentType="application/vnd.ms-excel.slicerCache+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pivotTables/pivotTable1.xml" ContentType="application/vnd.openxmlformats-officedocument.spreadsheetml.pivotTable+xml"/>
  <Override PartName="/xl/pivotTables/pivotTable2.xml" ContentType="application/vnd.openxmlformats-officedocument.spreadsheetml.pivotTable+xml"/>
  <Override PartName="/xl/drawings/drawing1.xml" ContentType="application/vnd.openxmlformats-officedocument.drawing+xml"/>
  <Override PartName="/xl/slicers/slicer1.xml" ContentType="application/vnd.ms-excel.slicer+xml"/>
  <Override PartName="/xl/webextensions/webextension1.xml" ContentType="application/vnd.ms-office.webextension+xml"/>
  <Override PartName="/xl/webextensions/webextension2.xml" ContentType="application/vnd.ms-office.webextension+xml"/>
  <Override PartName="/xl/tables/table1.xml" ContentType="application/vnd.openxmlformats-officedocument.spreadsheetml.table+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 Id="rId4" Type="http://schemas.openxmlformats.org/officeDocument/2006/relationships/custom-properties" Target="docProps/custom.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6327"/>
  <workbookPr defaultThemeVersion="166925"/>
  <mc:AlternateContent xmlns:mc="http://schemas.openxmlformats.org/markup-compatibility/2006">
    <mc:Choice Requires="x15">
      <x15ac:absPath xmlns:x15ac="http://schemas.microsoft.com/office/spreadsheetml/2010/11/ac" url="C:\Users\LiliAlesnik\Desktop\Lili\"/>
    </mc:Choice>
  </mc:AlternateContent>
  <xr:revisionPtr revIDLastSave="0" documentId="13_ncr:1_{52A119EE-20CE-4041-842D-188A7BBE3881}" xr6:coauthVersionLast="47" xr6:coauthVersionMax="47" xr10:uidLastSave="{00000000-0000-0000-0000-000000000000}"/>
  <bookViews>
    <workbookView xWindow="-120" yWindow="-120" windowWidth="29040" windowHeight="15720" activeTab="1" xr2:uid="{F69C0723-C3E8-44B2-9A09-E71E1D3D6530}"/>
  </bookViews>
  <sheets>
    <sheet name="Dashboard" sheetId="3" r:id="rId1"/>
    <sheet name="Table" sheetId="2" r:id="rId2"/>
  </sheets>
  <definedNames>
    <definedName name="Slicer_Category">#N/A</definedName>
    <definedName name="Slicer_Quarter">#N/A</definedName>
  </definedNames>
  <calcPr calcId="191029"/>
  <pivotCaches>
    <pivotCache cacheId="4" r:id="rId3"/>
  </pivotCaches>
  <extLst>
    <ext xmlns:x14="http://schemas.microsoft.com/office/spreadsheetml/2009/9/main" uri="{BBE1A952-AA13-448e-AADC-164F8A28A991}">
      <x14:slicerCaches>
        <x14:slicerCache r:id="rId4"/>
        <x14:slicerCache r:id="rId5"/>
      </x14:slicerCaches>
    </ext>
    <ext xmlns:x14="http://schemas.microsoft.com/office/spreadsheetml/2009/9/main" uri="{79F54976-1DA5-4618-B147-4CDE4B953A38}">
      <x14:workbookPr/>
    </ex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sharedStrings.xml><?xml version="1.0" encoding="utf-8"?>
<sst xmlns="http://schemas.openxmlformats.org/spreadsheetml/2006/main" count="97" uniqueCount="21">
  <si>
    <t>Category</t>
  </si>
  <si>
    <t>AC</t>
  </si>
  <si>
    <t>PY</t>
  </si>
  <si>
    <t>Quarter</t>
  </si>
  <si>
    <t>Q1</t>
  </si>
  <si>
    <t>Q2</t>
  </si>
  <si>
    <t>Q3</t>
  </si>
  <si>
    <t>Q4</t>
  </si>
  <si>
    <t>Chairs</t>
  </si>
  <si>
    <t>Tables</t>
  </si>
  <si>
    <t>Lamps</t>
  </si>
  <si>
    <t>Drawers</t>
  </si>
  <si>
    <t>Carpets</t>
  </si>
  <si>
    <t>Sofas</t>
  </si>
  <si>
    <t>Shelfs</t>
  </si>
  <si>
    <t>Desks</t>
  </si>
  <si>
    <t>Cabinets</t>
  </si>
  <si>
    <t>Row Labels</t>
  </si>
  <si>
    <t>Grand Total</t>
  </si>
  <si>
    <t>Sum of AC</t>
  </si>
  <si>
    <t>Sum of PY</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2" x14ac:knownFonts="1">
    <font>
      <sz val="11"/>
      <color theme="1"/>
      <name val="Calibri"/>
      <family val="2"/>
      <scheme val="minor"/>
    </font>
    <font>
      <sz val="8"/>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0" fontId="0" fillId="0" borderId="0" xfId="0" pivotButton="1"/>
    <xf numFmtId="0" fontId="0" fillId="0" borderId="0" xfId="0" applyAlignment="1">
      <alignment horizontal="left"/>
    </xf>
    <xf numFmtId="0" fontId="0" fillId="0" borderId="0" xfId="0" applyNumberFormat="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sharedStrings" Target="sharedStrings.xml"/><Relationship Id="rId3" Type="http://schemas.openxmlformats.org/officeDocument/2006/relationships/pivotCacheDefinition" Target="pivotCache/pivotCacheDefinition1.xml"/><Relationship Id="rId7" Type="http://schemas.openxmlformats.org/officeDocument/2006/relationships/styles" Target="style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theme" Target="theme/theme1.xml"/><Relationship Id="rId11" Type="http://schemas.openxmlformats.org/officeDocument/2006/relationships/customXml" Target="../customXml/item3.xml"/><Relationship Id="rId5" Type="http://schemas.microsoft.com/office/2007/relationships/slicerCache" Target="slicerCaches/slicerCache2.xml"/><Relationship Id="rId10" Type="http://schemas.openxmlformats.org/officeDocument/2006/relationships/customXml" Target="../customXml/item2.xml"/><Relationship Id="rId4" Type="http://schemas.microsoft.com/office/2007/relationships/slicerCache" Target="slicerCaches/slicerCache1.xml"/><Relationship Id="rId9" Type="http://schemas.openxmlformats.org/officeDocument/2006/relationships/customXml" Target="../customXml/item1.xml"/></Relationships>
</file>

<file path=xl/drawings/_rels/drawing1.xml.rels><?xml version="1.0" encoding="UTF-8" standalone="yes"?>
<Relationships xmlns="http://schemas.openxmlformats.org/package/2006/relationships"><Relationship Id="rId3" Type="http://schemas.microsoft.com/office/2011/relationships/webextension" Target="../webextensions/webextension2.xml"/><Relationship Id="rId2" Type="http://schemas.openxmlformats.org/officeDocument/2006/relationships/image" Target="../media/image1.png"/><Relationship Id="rId1" Type="http://schemas.microsoft.com/office/2011/relationships/webextension" Target="../webextensions/webextension1.xml"/><Relationship Id="rId4" Type="http://schemas.openxmlformats.org/officeDocument/2006/relationships/image" Target="../media/image2.png"/></Relationships>
</file>

<file path=xl/drawings/drawing1.xml><?xml version="1.0" encoding="utf-8"?>
<xdr:wsDr xmlns:xdr="http://schemas.openxmlformats.org/drawingml/2006/spreadsheetDrawing" xmlns:a="http://schemas.openxmlformats.org/drawingml/2006/main">
  <xdr:twoCellAnchor editAs="oneCell">
    <xdr:from>
      <xdr:col>3</xdr:col>
      <xdr:colOff>66675</xdr:colOff>
      <xdr:row>1</xdr:row>
      <xdr:rowOff>161924</xdr:rowOff>
    </xdr:from>
    <xdr:to>
      <xdr:col>6</xdr:col>
      <xdr:colOff>123825</xdr:colOff>
      <xdr:row>5</xdr:row>
      <xdr:rowOff>47625</xdr:rowOff>
    </xdr:to>
    <mc:AlternateContent xmlns:mc="http://schemas.openxmlformats.org/markup-compatibility/2006">
      <mc:Choice xmlns:a14="http://schemas.microsoft.com/office/drawing/2010/main" Requires="a14">
        <xdr:graphicFrame macro="">
          <xdr:nvGraphicFramePr>
            <xdr:cNvPr id="2" name="Quarter">
              <a:extLst>
                <a:ext uri="{FF2B5EF4-FFF2-40B4-BE49-F238E27FC236}">
                  <a16:creationId xmlns:a16="http://schemas.microsoft.com/office/drawing/2014/main" id="{FE12AD0E-DFA8-266B-3D93-3C8DCBF4F441}"/>
                </a:ext>
              </a:extLst>
            </xdr:cNvPr>
            <xdr:cNvGraphicFramePr/>
          </xdr:nvGraphicFramePr>
          <xdr:xfrm>
            <a:off x="0" y="0"/>
            <a:ext cx="0" cy="0"/>
          </xdr:xfrm>
          <a:graphic>
            <a:graphicData uri="http://schemas.microsoft.com/office/drawing/2010/slicer">
              <sle:slicer xmlns:sle="http://schemas.microsoft.com/office/drawing/2010/slicer" name="Quarter"/>
            </a:graphicData>
          </a:graphic>
        </xdr:graphicFrame>
      </mc:Choice>
      <mc:Fallback>
        <xdr:sp macro="" textlink="">
          <xdr:nvSpPr>
            <xdr:cNvPr id="0" name=""/>
            <xdr:cNvSpPr>
              <a:spLocks noTextEdit="1"/>
            </xdr:cNvSpPr>
          </xdr:nvSpPr>
          <xdr:spPr>
            <a:xfrm>
              <a:off x="2266950" y="352424"/>
              <a:ext cx="1885950" cy="647701"/>
            </a:xfrm>
            <a:prstGeom prst="rect">
              <a:avLst/>
            </a:prstGeom>
            <a:solidFill>
              <a:prstClr val="white"/>
            </a:solidFill>
            <a:ln w="1">
              <a:solidFill>
                <a:prstClr val="green"/>
              </a:solidFill>
            </a:ln>
          </xdr:spPr>
          <xdr:txBody>
            <a:bodyPr vertOverflow="clip" horzOverflow="clip"/>
            <a:lstStyle/>
            <a:p>
              <a:r>
                <a:rPr lang="en-US" sz="1100"/>
                <a:t>This shape represents a slicer. Slicers are supported in Excel 2010 or later.
If the shape was modified in an earlier version of Excel, or if the workbook was saved in Excel 2003 or earlier, the slicer cannot be used.</a:t>
              </a:r>
            </a:p>
          </xdr:txBody>
        </xdr:sp>
      </mc:Fallback>
    </mc:AlternateContent>
    <xdr:clientData/>
  </xdr:twoCellAnchor>
  <xdr:twoCellAnchor editAs="oneCell">
    <xdr:from>
      <xdr:col>3</xdr:col>
      <xdr:colOff>85724</xdr:colOff>
      <xdr:row>5</xdr:row>
      <xdr:rowOff>142875</xdr:rowOff>
    </xdr:from>
    <xdr:to>
      <xdr:col>6</xdr:col>
      <xdr:colOff>133349</xdr:colOff>
      <xdr:row>20</xdr:row>
      <xdr:rowOff>38100</xdr:rowOff>
    </xdr:to>
    <mc:AlternateContent xmlns:mc="http://schemas.openxmlformats.org/markup-compatibility/2006">
      <mc:Choice xmlns:a14="http://schemas.microsoft.com/office/drawing/2010/main" Requires="a14">
        <xdr:graphicFrame macro="">
          <xdr:nvGraphicFramePr>
            <xdr:cNvPr id="3" name="Category">
              <a:extLst>
                <a:ext uri="{FF2B5EF4-FFF2-40B4-BE49-F238E27FC236}">
                  <a16:creationId xmlns:a16="http://schemas.microsoft.com/office/drawing/2014/main" id="{15485617-0E6D-301D-8880-A021B811E691}"/>
                </a:ext>
              </a:extLst>
            </xdr:cNvPr>
            <xdr:cNvGraphicFramePr/>
          </xdr:nvGraphicFramePr>
          <xdr:xfrm>
            <a:off x="0" y="0"/>
            <a:ext cx="0" cy="0"/>
          </xdr:xfrm>
          <a:graphic>
            <a:graphicData uri="http://schemas.microsoft.com/office/drawing/2010/slicer">
              <sle:slicer xmlns:sle="http://schemas.microsoft.com/office/drawing/2010/slicer" name="Category"/>
            </a:graphicData>
          </a:graphic>
        </xdr:graphicFrame>
      </mc:Choice>
      <mc:Fallback>
        <xdr:sp macro="" textlink="">
          <xdr:nvSpPr>
            <xdr:cNvPr id="0" name=""/>
            <xdr:cNvSpPr>
              <a:spLocks noTextEdit="1"/>
            </xdr:cNvSpPr>
          </xdr:nvSpPr>
          <xdr:spPr>
            <a:xfrm>
              <a:off x="2285999" y="1095375"/>
              <a:ext cx="1876425" cy="2752725"/>
            </a:xfrm>
            <a:prstGeom prst="rect">
              <a:avLst/>
            </a:prstGeom>
            <a:solidFill>
              <a:prstClr val="white"/>
            </a:solidFill>
            <a:ln w="1">
              <a:solidFill>
                <a:prstClr val="green"/>
              </a:solidFill>
            </a:ln>
          </xdr:spPr>
          <xdr:txBody>
            <a:bodyPr vertOverflow="clip" horzOverflow="clip"/>
            <a:lstStyle/>
            <a:p>
              <a:r>
                <a:rPr lang="en-US" sz="1100"/>
                <a:t>This shape represents a slicer. Slicers are supported in Excel 2010 or later.
If the shape was modified in an earlier version of Excel, or if the workbook was saved in Excel 2003 or earlier, the slicer cannot be used.</a:t>
              </a:r>
            </a:p>
          </xdr:txBody>
        </xdr:sp>
      </mc:Fallback>
    </mc:AlternateContent>
    <xdr:clientData/>
  </xdr:twoCellAnchor>
  <xdr:twoCellAnchor>
    <xdr:from>
      <xdr:col>6</xdr:col>
      <xdr:colOff>500062</xdr:colOff>
      <xdr:row>1</xdr:row>
      <xdr:rowOff>128587</xdr:rowOff>
    </xdr:from>
    <xdr:to>
      <xdr:col>17</xdr:col>
      <xdr:colOff>190500</xdr:colOff>
      <xdr:row>22</xdr:row>
      <xdr:rowOff>47625</xdr:rowOff>
    </xdr:to>
    <mc:AlternateContent xmlns:mc="http://schemas.openxmlformats.org/markup-compatibility/2006">
      <mc:Choice xmlns:we="http://schemas.microsoft.com/office/webextensions/webextension/2010/11" Requires="we">
        <xdr:graphicFrame macro="">
          <xdr:nvGraphicFramePr>
            <xdr:cNvPr id="4" name="Add-in 3" title="Zebra BI Tables for Office">
              <a:extLst>
                <a:ext uri="{FF2B5EF4-FFF2-40B4-BE49-F238E27FC236}">
                  <a16:creationId xmlns:a16="http://schemas.microsoft.com/office/drawing/2014/main" id="{CEA8D9B1-9273-0610-6945-053C861EE919}"/>
                </a:ext>
              </a:extLst>
            </xdr:cNvPr>
            <xdr:cNvGraphicFramePr>
              <a:graphicFrameLocks noGrp="1"/>
            </xdr:cNvGraphicFramePr>
          </xdr:nvGraphicFramePr>
          <xdr:xfrm>
            <a:off x="0" y="0"/>
            <a:ext cx="0" cy="0"/>
          </xdr:xfrm>
          <a:graphic>
            <a:graphicData uri="http://schemas.microsoft.com/office/webextensions/webextension/2010/11">
              <we:webextensionref xmlns:we="http://schemas.microsoft.com/office/webextensions/webextension/2010/11" xmlns:r="http://schemas.openxmlformats.org/officeDocument/2006/relationships" r:id="rId1"/>
            </a:graphicData>
          </a:graphic>
        </xdr:graphicFrame>
      </mc:Choice>
      <mc:Fallback>
        <xdr:pic>
          <xdr:nvPicPr>
            <xdr:cNvPr id="4" name="Add-in 3" title="Zebra BI Tables for Office">
              <a:extLst>
                <a:ext uri="{FF2B5EF4-FFF2-40B4-BE49-F238E27FC236}">
                  <a16:creationId xmlns:a16="http://schemas.microsoft.com/office/drawing/2014/main" id="{CEA8D9B1-9273-0610-6945-053C861EE919}"/>
                </a:ext>
              </a:extLst>
            </xdr:cNvPr>
            <xdr:cNvPicPr/>
          </xdr:nvPicPr>
          <xdr:blipFill>
            <a:blip xmlns:r="http://schemas.openxmlformats.org/officeDocument/2006/relationships" r:embed="rId2"/>
            <a:stretch>
              <a:fillRect/>
            </a:stretch>
          </xdr:blipFill>
          <xdr:spPr>
            <a:prstGeom prst="rect">
              <a:avLst/>
            </a:prstGeom>
          </xdr:spPr>
        </xdr:pic>
      </mc:Fallback>
    </mc:AlternateContent>
    <xdr:clientData/>
  </xdr:twoCellAnchor>
  <xdr:twoCellAnchor>
    <xdr:from>
      <xdr:col>17</xdr:col>
      <xdr:colOff>371474</xdr:colOff>
      <xdr:row>1</xdr:row>
      <xdr:rowOff>133349</xdr:rowOff>
    </xdr:from>
    <xdr:to>
      <xdr:col>23</xdr:col>
      <xdr:colOff>4761</xdr:colOff>
      <xdr:row>22</xdr:row>
      <xdr:rowOff>85724</xdr:rowOff>
    </xdr:to>
    <mc:AlternateContent xmlns:mc="http://schemas.openxmlformats.org/markup-compatibility/2006">
      <mc:Choice xmlns:we="http://schemas.microsoft.com/office/webextensions/webextension/2010/11" Requires="we">
        <xdr:graphicFrame macro="">
          <xdr:nvGraphicFramePr>
            <xdr:cNvPr id="5" name="Add-in 4" title="Zebra BI Charts for Office">
              <a:extLst>
                <a:ext uri="{FF2B5EF4-FFF2-40B4-BE49-F238E27FC236}">
                  <a16:creationId xmlns:a16="http://schemas.microsoft.com/office/drawing/2014/main" id="{80ED0DA3-A910-27FF-9BB4-9E7FA1E5C4E4}"/>
                </a:ext>
              </a:extLst>
            </xdr:cNvPr>
            <xdr:cNvGraphicFramePr>
              <a:graphicFrameLocks noGrp="1"/>
            </xdr:cNvGraphicFramePr>
          </xdr:nvGraphicFramePr>
          <xdr:xfrm>
            <a:off x="0" y="0"/>
            <a:ext cx="0" cy="0"/>
          </xdr:xfrm>
          <a:graphic>
            <a:graphicData uri="http://schemas.microsoft.com/office/webextensions/webextension/2010/11">
              <we:webextensionref xmlns:we="http://schemas.microsoft.com/office/webextensions/webextension/2010/11" xmlns:r="http://schemas.openxmlformats.org/officeDocument/2006/relationships" r:id="rId3"/>
            </a:graphicData>
          </a:graphic>
        </xdr:graphicFrame>
      </mc:Choice>
      <mc:Fallback>
        <xdr:pic>
          <xdr:nvPicPr>
            <xdr:cNvPr id="5" name="Add-in 4" title="Zebra BI Charts for Office">
              <a:extLst>
                <a:ext uri="{FF2B5EF4-FFF2-40B4-BE49-F238E27FC236}">
                  <a16:creationId xmlns:a16="http://schemas.microsoft.com/office/drawing/2014/main" id="{80ED0DA3-A910-27FF-9BB4-9E7FA1E5C4E4}"/>
                </a:ext>
              </a:extLst>
            </xdr:cNvPr>
            <xdr:cNvPicPr/>
          </xdr:nvPicPr>
          <xdr:blipFill>
            <a:blip xmlns:r="http://schemas.openxmlformats.org/officeDocument/2006/relationships" r:embed="rId4"/>
            <a:stretch>
              <a:fillRect/>
            </a:stretch>
          </xdr:blipFill>
          <xdr:spPr>
            <a:prstGeom prst="rect">
              <a:avLst/>
            </a:prstGeom>
          </xdr:spPr>
        </xdr:pic>
      </mc:Fallback>
    </mc:AlternateContent>
    <xdr:clientData/>
  </xdr:twoCellAnchor>
</xdr:wsDr>
</file>

<file path=xl/pivotCache/_rels/pivotCacheDefinition1.xml.rels><?xml version="1.0" encoding="UTF-8" standalone="yes"?>
<Relationships xmlns="http://schemas.openxmlformats.org/package/2006/relationships"><Relationship Id="rId1" Type="http://schemas.openxmlformats.org/officeDocument/2006/relationships/pivotCacheRecords" Target="pivotCacheRecords1.xml"/></Relationships>
</file>

<file path=xl/pivotCache/pivotCacheDefinition1.xml><?xml version="1.0" encoding="utf-8"?>
<pivotCacheDefinition xmlns="http://schemas.openxmlformats.org/spreadsheetml/2006/main" xmlns:r="http://schemas.openxmlformats.org/officeDocument/2006/relationships" xmlns:mc="http://schemas.openxmlformats.org/markup-compatibility/2006" xmlns:xr="http://schemas.microsoft.com/office/spreadsheetml/2014/revision" mc:Ignorable="xr" r:id="rId1" refreshedBy="Lili Alesnik" refreshedDate="45072.623232523147" createdVersion="8" refreshedVersion="8" minRefreshableVersion="3" recordCount="36" xr:uid="{DEC66793-2EB7-44C3-A641-66705F7E499D}">
  <cacheSource type="worksheet">
    <worksheetSource name="Table2"/>
  </cacheSource>
  <cacheFields count="4">
    <cacheField name="Category" numFmtId="0">
      <sharedItems count="9">
        <s v="Chairs"/>
        <s v="Tables"/>
        <s v="Lamps"/>
        <s v="Carpets"/>
        <s v="Drawers"/>
        <s v="Sofas"/>
        <s v="Shelfs"/>
        <s v="Desks"/>
        <s v="Cabinets"/>
      </sharedItems>
    </cacheField>
    <cacheField name="Quarter" numFmtId="0">
      <sharedItems count="4">
        <s v="Q1"/>
        <s v="Q2"/>
        <s v="Q3"/>
        <s v="Q4"/>
      </sharedItems>
    </cacheField>
    <cacheField name="AC" numFmtId="0">
      <sharedItems containsSemiMixedTypes="0" containsString="0" containsNumber="1" containsInteger="1" minValue="58" maxValue="200"/>
    </cacheField>
    <cacheField name="PY" numFmtId="0">
      <sharedItems containsSemiMixedTypes="0" containsString="0" containsNumber="1" containsInteger="1" minValue="52" maxValue="196"/>
    </cacheField>
  </cacheFields>
  <extLst>
    <ext xmlns:x14="http://schemas.microsoft.com/office/spreadsheetml/2009/9/main" uri="{725AE2AE-9491-48be-B2B4-4EB974FC3084}">
      <x14:pivotCacheDefinition pivotCacheId="2066291438"/>
    </ext>
  </extLst>
</pivotCacheDefinition>
</file>

<file path=xl/pivotCache/pivotCacheRecords1.xml><?xml version="1.0" encoding="utf-8"?>
<pivotCacheRecords xmlns="http://schemas.openxmlformats.org/spreadsheetml/2006/main" xmlns:r="http://schemas.openxmlformats.org/officeDocument/2006/relationships" xmlns:mc="http://schemas.openxmlformats.org/markup-compatibility/2006" xmlns:xr="http://schemas.microsoft.com/office/spreadsheetml/2014/revision" mc:Ignorable="xr" count="36">
  <r>
    <x v="0"/>
    <x v="0"/>
    <n v="166"/>
    <n v="155"/>
  </r>
  <r>
    <x v="1"/>
    <x v="0"/>
    <n v="96"/>
    <n v="100"/>
  </r>
  <r>
    <x v="2"/>
    <x v="0"/>
    <n v="145"/>
    <n v="125"/>
  </r>
  <r>
    <x v="3"/>
    <x v="0"/>
    <n v="141"/>
    <n v="120"/>
  </r>
  <r>
    <x v="4"/>
    <x v="0"/>
    <n v="138"/>
    <n v="158"/>
  </r>
  <r>
    <x v="5"/>
    <x v="0"/>
    <n v="123"/>
    <n v="171"/>
  </r>
  <r>
    <x v="6"/>
    <x v="0"/>
    <n v="72"/>
    <n v="66"/>
  </r>
  <r>
    <x v="7"/>
    <x v="0"/>
    <n v="200"/>
    <n v="146"/>
  </r>
  <r>
    <x v="8"/>
    <x v="0"/>
    <n v="143"/>
    <n v="120"/>
  </r>
  <r>
    <x v="0"/>
    <x v="1"/>
    <n v="150"/>
    <n v="160"/>
  </r>
  <r>
    <x v="1"/>
    <x v="1"/>
    <n v="85"/>
    <n v="75"/>
  </r>
  <r>
    <x v="2"/>
    <x v="1"/>
    <n v="145"/>
    <n v="156"/>
  </r>
  <r>
    <x v="3"/>
    <x v="1"/>
    <n v="146"/>
    <n v="196"/>
  </r>
  <r>
    <x v="4"/>
    <x v="1"/>
    <n v="147"/>
    <n v="113"/>
  </r>
  <r>
    <x v="5"/>
    <x v="1"/>
    <n v="133"/>
    <n v="163"/>
  </r>
  <r>
    <x v="6"/>
    <x v="1"/>
    <n v="60"/>
    <n v="52"/>
  </r>
  <r>
    <x v="7"/>
    <x v="1"/>
    <n v="101"/>
    <n v="120"/>
  </r>
  <r>
    <x v="8"/>
    <x v="1"/>
    <n v="161"/>
    <n v="127"/>
  </r>
  <r>
    <x v="0"/>
    <x v="2"/>
    <n v="160"/>
    <n v="155"/>
  </r>
  <r>
    <x v="1"/>
    <x v="2"/>
    <n v="92"/>
    <n v="95"/>
  </r>
  <r>
    <x v="2"/>
    <x v="2"/>
    <n v="150"/>
    <n v="182"/>
  </r>
  <r>
    <x v="3"/>
    <x v="2"/>
    <n v="141"/>
    <n v="155"/>
  </r>
  <r>
    <x v="4"/>
    <x v="2"/>
    <n v="144"/>
    <n v="187"/>
  </r>
  <r>
    <x v="5"/>
    <x v="2"/>
    <n v="165"/>
    <n v="165"/>
  </r>
  <r>
    <x v="6"/>
    <x v="2"/>
    <n v="58"/>
    <n v="55"/>
  </r>
  <r>
    <x v="7"/>
    <x v="2"/>
    <n v="122"/>
    <n v="112"/>
  </r>
  <r>
    <x v="8"/>
    <x v="2"/>
    <n v="159"/>
    <n v="135"/>
  </r>
  <r>
    <x v="0"/>
    <x v="3"/>
    <n v="170"/>
    <n v="150"/>
  </r>
  <r>
    <x v="1"/>
    <x v="3"/>
    <n v="88"/>
    <n v="90"/>
  </r>
  <r>
    <x v="2"/>
    <x v="3"/>
    <n v="170"/>
    <n v="155"/>
  </r>
  <r>
    <x v="3"/>
    <x v="3"/>
    <n v="102"/>
    <n v="122"/>
  </r>
  <r>
    <x v="4"/>
    <x v="3"/>
    <n v="111"/>
    <n v="112"/>
  </r>
  <r>
    <x v="5"/>
    <x v="3"/>
    <n v="112"/>
    <n v="111"/>
  </r>
  <r>
    <x v="6"/>
    <x v="3"/>
    <n v="70"/>
    <n v="66"/>
  </r>
  <r>
    <x v="7"/>
    <x v="3"/>
    <n v="114"/>
    <n v="122"/>
  </r>
  <r>
    <x v="8"/>
    <x v="3"/>
    <n v="181"/>
    <n v="158"/>
  </r>
</pivotCacheRecords>
</file>

<file path=xl/pivotTables/_rels/pivotTable1.xml.rels><?xml version="1.0" encoding="UTF-8" standalone="yes"?>
<Relationships xmlns="http://schemas.openxmlformats.org/package/2006/relationships"><Relationship Id="rId1" Type="http://schemas.openxmlformats.org/officeDocument/2006/relationships/pivotCacheDefinition" Target="../pivotCache/pivotCacheDefinition1.xml"/></Relationships>
</file>

<file path=xl/pivotTables/_rels/pivotTable2.xml.rels><?xml version="1.0" encoding="UTF-8" standalone="yes"?>
<Relationships xmlns="http://schemas.openxmlformats.org/package/2006/relationships"><Relationship Id="rId1" Type="http://schemas.openxmlformats.org/officeDocument/2006/relationships/pivotCacheDefinition" Target="../pivotCache/pivotCacheDefinition1.xml"/></Relationships>
</file>

<file path=xl/pivotTables/pivotTable1.xml><?xml version="1.0" encoding="utf-8"?>
<pivotTableDefinition xmlns="http://schemas.openxmlformats.org/spreadsheetml/2006/main" xmlns:mc="http://schemas.openxmlformats.org/markup-compatibility/2006" xmlns:xr="http://schemas.microsoft.com/office/spreadsheetml/2014/revision" mc:Ignorable="xr" xr:uid="{AFBF9701-8053-41B5-9BD1-0ED71D618E74}" name="PivotTable2" cacheId="4" applyNumberFormats="0" applyBorderFormats="0" applyFontFormats="0" applyPatternFormats="0" applyAlignmentFormats="0" applyWidthHeightFormats="1" dataCaption="Values" updatedVersion="8" minRefreshableVersion="3" useAutoFormatting="1" itemPrintTitles="1" createdVersion="8" indent="0" outline="1" outlineData="1" multipleFieldFilters="0">
  <location ref="A15:C20" firstHeaderRow="0" firstDataRow="1" firstDataCol="1"/>
  <pivotFields count="4">
    <pivotField showAll="0">
      <items count="10">
        <item x="8"/>
        <item x="3"/>
        <item x="0"/>
        <item x="7"/>
        <item x="4"/>
        <item x="2"/>
        <item x="6"/>
        <item x="5"/>
        <item x="1"/>
        <item t="default"/>
      </items>
    </pivotField>
    <pivotField axis="axisRow" showAll="0">
      <items count="5">
        <item x="0"/>
        <item x="1"/>
        <item x="2"/>
        <item x="3"/>
        <item t="default"/>
      </items>
    </pivotField>
    <pivotField dataField="1" showAll="0"/>
    <pivotField dataField="1" showAll="0"/>
  </pivotFields>
  <rowFields count="1">
    <field x="1"/>
  </rowFields>
  <rowItems count="5">
    <i>
      <x/>
    </i>
    <i>
      <x v="1"/>
    </i>
    <i>
      <x v="2"/>
    </i>
    <i>
      <x v="3"/>
    </i>
    <i t="grand">
      <x/>
    </i>
  </rowItems>
  <colFields count="1">
    <field x="-2"/>
  </colFields>
  <colItems count="2">
    <i>
      <x/>
    </i>
    <i i="1">
      <x v="1"/>
    </i>
  </colItems>
  <dataFields count="2">
    <dataField name="Sum of AC" fld="2" baseField="0" baseItem="0"/>
    <dataField name="Sum of PY" fld="3" baseField="0" baseItem="0"/>
  </dataFields>
  <pivotTableStyleInfo name="PivotStyleLight16" showRowHeaders="1" showColHeaders="1" showRowStripes="0" showColStripes="0" showLastColumn="1"/>
  <extLst>
    <ext xmlns:x14="http://schemas.microsoft.com/office/spreadsheetml/2009/9/main" uri="{962EF5D1-5CA2-4c93-8EF4-DBF5C05439D2}">
      <x14:pivotTableDefinition xmlns:xm="http://schemas.microsoft.com/office/excel/2006/main" hideValuesRow="1"/>
    </ext>
    <ext xmlns:xpdl="http://schemas.microsoft.com/office/spreadsheetml/2016/pivotdefaultlayout" uri="{747A6164-185A-40DC-8AA5-F01512510D54}">
      <xpdl:pivotTableDefinition16/>
    </ext>
  </extLst>
</pivotTableDefinition>
</file>

<file path=xl/pivotTables/pivotTable2.xml><?xml version="1.0" encoding="utf-8"?>
<pivotTableDefinition xmlns="http://schemas.openxmlformats.org/spreadsheetml/2006/main" xmlns:mc="http://schemas.openxmlformats.org/markup-compatibility/2006" xmlns:xr="http://schemas.microsoft.com/office/spreadsheetml/2014/revision" mc:Ignorable="xr" xr:uid="{165109AE-4C99-4BF1-8D3E-E5EF4D97C12B}" name="PivotTable1" cacheId="4" applyNumberFormats="0" applyBorderFormats="0" applyFontFormats="0" applyPatternFormats="0" applyAlignmentFormats="0" applyWidthHeightFormats="1" dataCaption="Values" updatedVersion="8" minRefreshableVersion="3" useAutoFormatting="1" itemPrintTitles="1" createdVersion="8" indent="0" outline="1" outlineData="1" multipleFieldFilters="0">
  <location ref="A3:C13" firstHeaderRow="0" firstDataRow="1" firstDataCol="1"/>
  <pivotFields count="4">
    <pivotField axis="axisRow" showAll="0">
      <items count="10">
        <item x="8"/>
        <item x="3"/>
        <item x="0"/>
        <item x="7"/>
        <item x="4"/>
        <item x="2"/>
        <item x="6"/>
        <item x="5"/>
        <item x="1"/>
        <item t="default"/>
      </items>
    </pivotField>
    <pivotField showAll="0">
      <items count="5">
        <item x="0"/>
        <item x="1"/>
        <item x="2"/>
        <item x="3"/>
        <item t="default"/>
      </items>
    </pivotField>
    <pivotField dataField="1" showAll="0"/>
    <pivotField dataField="1" showAll="0"/>
  </pivotFields>
  <rowFields count="1">
    <field x="0"/>
  </rowFields>
  <rowItems count="10">
    <i>
      <x/>
    </i>
    <i>
      <x v="1"/>
    </i>
    <i>
      <x v="2"/>
    </i>
    <i>
      <x v="3"/>
    </i>
    <i>
      <x v="4"/>
    </i>
    <i>
      <x v="5"/>
    </i>
    <i>
      <x v="6"/>
    </i>
    <i>
      <x v="7"/>
    </i>
    <i>
      <x v="8"/>
    </i>
    <i t="grand">
      <x/>
    </i>
  </rowItems>
  <colFields count="1">
    <field x="-2"/>
  </colFields>
  <colItems count="2">
    <i>
      <x/>
    </i>
    <i i="1">
      <x v="1"/>
    </i>
  </colItems>
  <dataFields count="2">
    <dataField name="Sum of AC" fld="2" baseField="0" baseItem="0"/>
    <dataField name="Sum of PY" fld="3" baseField="0" baseItem="0"/>
  </dataFields>
  <pivotTableStyleInfo name="PivotStyleLight16" showRowHeaders="1" showColHeaders="1" showRowStripes="0" showColStripes="0" showLastColumn="1"/>
  <extLst>
    <ext xmlns:x14="http://schemas.microsoft.com/office/spreadsheetml/2009/9/main" uri="{962EF5D1-5CA2-4c93-8EF4-DBF5C05439D2}">
      <x14:pivotTableDefinition xmlns:xm="http://schemas.microsoft.com/office/excel/2006/main" hideValuesRow="1"/>
    </ext>
    <ext xmlns:xpdl="http://schemas.microsoft.com/office/spreadsheetml/2016/pivotdefaultlayout" uri="{747A6164-185A-40DC-8AA5-F01512510D54}">
      <xpdl:pivotTableDefinition16/>
    </ext>
  </extLst>
</pivotTableDefinition>
</file>

<file path=xl/slicerCaches/slicerCache1.xml><?xml version="1.0" encoding="utf-8"?>
<slicerCacheDefinition xmlns="http://schemas.microsoft.com/office/spreadsheetml/2009/9/main" xmlns:mc="http://schemas.openxmlformats.org/markup-compatibility/2006" xmlns:x="http://schemas.openxmlformats.org/spreadsheetml/2006/main" xmlns:xr10="http://schemas.microsoft.com/office/spreadsheetml/2016/revision10" mc:Ignorable="x xr10" name="Slicer_Quarter" xr10:uid="{BCF63D9D-3321-4BA3-A1B8-27C4FF470E48}" sourceName="Quarter">
  <pivotTables>
    <pivotTable tabId="3" name="PivotTable1"/>
  </pivotTables>
  <data>
    <tabular pivotCacheId="2066291438">
      <items count="4">
        <i x="0" s="1"/>
        <i x="1" s="1"/>
        <i x="2" s="1"/>
        <i x="3" s="1"/>
      </items>
    </tabular>
  </data>
</slicerCacheDefinition>
</file>

<file path=xl/slicerCaches/slicerCache2.xml><?xml version="1.0" encoding="utf-8"?>
<slicerCacheDefinition xmlns="http://schemas.microsoft.com/office/spreadsheetml/2009/9/main" xmlns:mc="http://schemas.openxmlformats.org/markup-compatibility/2006" xmlns:x="http://schemas.openxmlformats.org/spreadsheetml/2006/main" xmlns:xr10="http://schemas.microsoft.com/office/spreadsheetml/2016/revision10" mc:Ignorable="x xr10" name="Slicer_Category" xr10:uid="{8A98973E-9454-43D0-A7E2-AE78428C146A}" sourceName="Category">
  <pivotTables>
    <pivotTable tabId="3" name="PivotTable2"/>
  </pivotTables>
  <data>
    <tabular pivotCacheId="2066291438">
      <items count="9">
        <i x="8" s="1"/>
        <i x="3" s="1"/>
        <i x="0" s="1"/>
        <i x="7" s="1"/>
        <i x="4" s="1"/>
        <i x="2" s="1"/>
        <i x="6" s="1"/>
        <i x="5" s="1"/>
        <i x="1" s="1"/>
      </items>
    </tabular>
  </data>
</slicerCacheDefinition>
</file>

<file path=xl/slicers/slicer1.xml><?xml version="1.0" encoding="utf-8"?>
<slicers xmlns="http://schemas.microsoft.com/office/spreadsheetml/2009/9/main" xmlns:mc="http://schemas.openxmlformats.org/markup-compatibility/2006" xmlns:x="http://schemas.openxmlformats.org/spreadsheetml/2006/main" xmlns:xr10="http://schemas.microsoft.com/office/spreadsheetml/2016/revision10" mc:Ignorable="x xr10">
  <slicer name="Quarter" xr10:uid="{A3A955C0-1221-4853-A9AC-8BA20F3C1DA0}" cache="Slicer_Quarter" caption="Quarter" columnCount="4" rowHeight="241300"/>
  <slicer name="Category" xr10:uid="{52C05341-C59C-46F6-BDEE-75D4E336599E}" cache="Slicer_Category" caption="Category" rowHeight="182880"/>
</slicers>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2" xr:uid="{8AD8C6B6-EA48-4011-9170-8293C0C0BC08}" name="Table2" displayName="Table2" ref="A1:D37" totalsRowShown="0">
  <autoFilter ref="A1:D37" xr:uid="{8AD8C6B6-EA48-4011-9170-8293C0C0BC08}"/>
  <sortState xmlns:xlrd2="http://schemas.microsoft.com/office/spreadsheetml/2017/richdata2" ref="A2:D37">
    <sortCondition ref="B1:B37"/>
  </sortState>
  <tableColumns count="4">
    <tableColumn id="1" xr3:uid="{EB1E73DE-E256-4A74-A183-A8B07DFFD2C3}" name="Category"/>
    <tableColumn id="5" xr3:uid="{C4594D11-0CB6-45D2-BC8C-628D14BBAF2C}" name="Quarter"/>
    <tableColumn id="2" xr3:uid="{48CA34AE-6DA1-4148-9AE9-835B2FA894C8}" name="AC"/>
    <tableColumn id="3" xr3:uid="{02FF7065-4A25-4148-8478-7F05A230825C}" name="PY"/>
  </tableColumns>
  <tableStyleInfo name="TableStyleMedium2"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ebextensions/_rels/webextension1.xml.rels><?xml version="1.0" encoding="UTF-8" standalone="yes"?>
<Relationships xmlns="http://schemas.openxmlformats.org/package/2006/relationships"><Relationship Id="rId1" Type="http://schemas.openxmlformats.org/officeDocument/2006/relationships/image" Target="../media/image1.png"/></Relationships>
</file>

<file path=xl/webextensions/_rels/webextension2.xml.rels><?xml version="1.0" encoding="UTF-8" standalone="yes"?>
<Relationships xmlns="http://schemas.openxmlformats.org/package/2006/relationships"><Relationship Id="rId1" Type="http://schemas.openxmlformats.org/officeDocument/2006/relationships/image" Target="../media/image2.png"/></Relationships>
</file>

<file path=xl/webextensions/webextension1.xml><?xml version="1.0" encoding="utf-8"?>
<we:webextension xmlns:we="http://schemas.microsoft.com/office/webextensions/webextension/2010/11" id="{CEA8D9B1-9273-0610-6945-053C861EE919}">
  <we:reference id="wa200004689" version="1.0.0.0" store="en-US" storeType="OMEX"/>
  <we:alternateReferences>
    <we:reference id="wa200004689" version="1.0.0.0" store="wa200004689" storeType="OMEX"/>
  </we:alternateReferences>
  <we:properties>
    <we:property name="SourceData" value="{&quot;pivotTable&quot;:&quot;PivotTable1&quot;,&quot;worksheetId&quot;:&quot;{6840E834-57B2-4186-BC2C-955F66FF9EC1}&quot;}"/>
    <we:property name="ZBITablesSettings" value="{&quot;proFeaturesEnabled&quot;:true,&quot;proFeaturesUnlocked&quot;:true,&quot;proFeaturesDisabledByUser&quot;:false,&quot;invert&quot;:false,&quot;suppressZeros&quot;:true,&quot;suppressNulls&quot;:true,&quot;suppressAbsoluteVariances&quot;:false,&quot;suppressEmptyColumns&quot;:false,&quot;showAsTable&quot;:false,&quot;showAdSlide&quot;:false,&quot;chartType&quot;:&quot;Actual / Absolute / Relative&quot;,&quot;groupsInColumns&quot;:false,&quot;showGridlines&quot;:false,&quot;showMajorGridlines&quot;:true,&quot;gridlineDensity&quot;:5,&quot;showGridlinesTable&quot;:true,&quot;gridlineDensityTable&quot;:1,&quot;fontSize&quot;:10,&quot;showTotals&quot;:1,&quot;showColumnTotals&quot;:false,&quot;columnTotalLabels&quot;:{},&quot;showRowGrandTotal&quot;:true,&quot;showColumnGrandTotal&quot;:false,&quot;freezeGrandTotal&quot;:true,&quot;grandTotalGap&quot;:false,&quot;rowGrandTotalLabel&quot;:&quot;Total&quot;,&quot;columnGrandTotalLabel&quot;:&quot;Total&quot;,&quot;absoluteChart&quot;:1,&quot;valueChart&quot;:0,&quot;valueChartIntegrated&quot;:false,&quot;onlyOneColumn&quot;:false,&quot;limitOutliers&quot;:false,&quot;minOutlierValue&quot;:null,&quot;maxOutlierValue&quot;:null,&quot;gapBetweenColumnsPercent&quot;:30,&quot;showPrefixes&quot;:true,&quot;columnSettings&quot;:{},&quot;categoryFormatSettings&quot;:{},&quot;columnTotalEmphasize&quot;:{},&quot;columnTotalEmphasizeTable&quot;:{},&quot;suppressLargeRelativeVariance&quot;:false,&quot;suppressLargeRelativeVarianceValue&quot;:100,&quot;valueHeader&quot;:null,&quot;referenceHeader&quot;:null,&quot;absoluteDifferenceHeader&quot;:null,&quot;relativeDifferenceHeader&quot;:null,&quot;secondReferenceHeader&quot;:null,&quot;secondAbsoluteDifferenceHeader&quot;:null,&quot;secondRelativeDifferenceHeader&quot;:null,&quot;thirdReferenceHeader&quot;:null,&quot;thirdAbsoluteDifferenceHeader&quot;:null,&quot;thirdRelativeDifferenceHeader&quot;:null,&quot;fourthReferenceHeader&quot;:null,&quot;fourthAbsoluteDifferenceHeader&quot;:null,&quot;fourthRelativeDifferenceHeader&quot;:null,&quot;fifthReferenceHeader&quot;:null,&quot;fifthAbsoluteDifferenceHeader&quot;:null,&quot;fifthRelativeDifferenceHeader&quot;:null,&quot;sixthReferenceHeader&quot;:null,&quot;sixthAbsoluteDifferenceHeader&quot;:null,&quot;sixthRelativeDifferenceHeader&quot;:null,&quot;seventhReferenceHeader&quot;:null,&quot;seventhAbsoluteDifferenceHeader&quot;:null,&quot;seventhRelativeDifferenceHeader&quot;:null,&quot;additionalMeasure1Header&quot;:null,&quot;additionalMeasure2Header&quot;:null,&quot;additionalMeasure3Header&quot;:null,&quot;additionalMeasure4Header&quot;:null,&quot;additionalMeasure5Header&quot;:null,&quot;additionalMeasure6Header&quot;:null,&quot;additionalMeasure7Header&quot;:null,&quot;additionalMeasure8Header&quot;:null,&quot;additionalMeasure9Header&quot;:null,&quot;additionalMeasure10Header&quot;:null,&quot;additionalMeasure11Header&quot;:null,&quot;additionalMeasure12Header&quot;:null,&quot;additionalMeasure13Header&quot;:null,&quot;additionalMeasure14Header&quot;:null,&quot;additionalMeasure15Header&quot;:null,&quot;additionalMeasure16Header&quot;:null,&quot;additionalMeasure17Header&quot;:null,&quot;additionalMeasure18Header&quot;:null,&quot;additionalMeasure19Header&quot;:null,&quot;additionalMeasure20Header&quot;:null,&quot;previousYear&quot;:&quot;PY&quot;,&quot;actual&quot;:&quot;AC&quot;,&quot;forecast&quot;:null,&quot;plan&quot;:null,&quot;actual-previousYear&quot;:&quot;ΔPY&quot;,&quot;actual-previousYear-percent&quot;:&quot;ΔPY%&quot;,&quot;previousYear-actual&quot;:null,&quot;previousYear-actual-percent&quot;:null,&quot;actual-forecast&quot;:null,&quot;actual-forecast-percent&quot;:null,&quot;forecast-actual&quot;:null,&quot;forecast-actual-percent&quot;:null,&quot;actual-plan&quot;:null,&quot;actual-plan-percent&quot;:null,&quot;plan-actual&quot;:null,&quot;plan-actual-percent&quot;:null,&quot;previousYear-forecast&quot;:null,&quot;previousYear-forecast-percent&quot;:null,&quot;forecast-previousYear&quot;:null,&quot;forecast-previousYear-percent&quot;:null,&quot;previousYear-plan&quot;:null,&quot;previousYear-plan-percent&quot;:null,&quot;plan-previousYear&quot;:null,&quot;plan-previousYear-percent&quot;:null,&quot;forecast-plan&quot;:null,&quot;forecast-plan-percent&quot;:null,&quot;plan-forecast&quot;:null,&quot;plan-forecast-percent&quot;:null,&quot;actual-plan2&quot;:null,&quot;actual-plan2-percent&quot;:null,&quot;actual-plan3&quot;:null,&quot;actual-plan3-percent&quot;:null,&quot;actual-forecast2&quot;:null,&quot;actual-forecast2-percent&quot;:null,&quot;actual-forecast3&quot;:null,&quot;actual-forecast3-percent&quot;:null,&quot;plan2-actual&quot;:null,&quot;plan2-actual-percent&quot;:null,&quot;plan3-actual&quot;:null,&quot;plan3-actual-percent&quot;:null,&quot;forecast2-actual&quot;:null,&quot;forecast2-actual-percent&quot;:null,&quot;forecast3-actual&quot;:null,&quot;forecast3-actual-percent&quot;:null,&quot;plan2-previousYear&quot;:null,&quot;plan2-previousYear-percent&quot;:null,&quot;plan3-previousYear&quot;:null,&quot;plan3-previousYear-percent&quot;:null,&quot;forecast2-previousYear&quot;:null,&quot;forecast2-previousYear-percent&quot;:null,&quot;forecast3-previousYear&quot;:null,&quot;forecast3-previousYear-percent&quot;:null,&quot;previousYear-plan2&quot;:null,&quot;previousYear-plan2-percent&quot;:null,&quot;previousYear-plan3&quot;:null,&quot;previousYear-plan3-percent&quot;:null,&quot;previousYear-forecast2&quot;:null,&quot;previousYear-forecast2-percent&quot;:null,&quot;previousYear-forecast3&quot;:null,&quot;previousYear-forecast3-percent&quot;:null,&quot;forecast-plan2&quot;:null,&quot;forecast-plan2-percent&quot;:null,&quot;forecast-plan3&quot;:null,&quot;forecast-plan3-percent&quot;:null,&quot;forecast2-plan&quot;:null,&quot;forecast2-plan-percent&quot;:null,&quot;forecast2-plan2&quot;:null,&quot;forecast2-plan2-percent&quot;:null,&quot;forecast2-plan3&quot;:null,&quot;forecast2-plan3-percent&quot;:null,&quot;forecast3-plan&quot;:null,&quot;forecast3-plan-percent&quot;:null,&quot;forecast3-plan2&quot;:null,&quot;forecast3-plan2-percent&quot;:null,&quot;forecast3-plan3&quot;:null,&quot;forecast3-plan3-percent&quot;:null,&quot;plan-forecast2&quot;:null,&quot;plan-forecast2-percent&quot;:null,&quot;plan-forecast3&quot;:null,&quot;plan-forecast3-percent&quot;:null,&quot;plan2-forecast&quot;:null,&quot;plan2-forecast-percent&quot;:null,&quot;plan2-forecast2&quot;:null,&quot;plan2-forecast2-percent&quot;:null,&quot;plan2-forecast3&quot;:null,&quot;plan2-forecast3-percent&quot;:null,&quot;plan3-forecast&quot;:null,&quot;plan3-forecast-percent&quot;:null,&quot;plan3-forecast2&quot;:null,&quot;plan3-forecast2-percent&quot;:null,&quot;plan3-forecast3&quot;:null,&quot;plan3-forecast3-percent&quot;:null,&quot;forecast-forecast2&quot;:null,&quot;forecast-forecast2-percent&quot;:null,&quot;forecast-forecast3&quot;:null,&quot;forecast-forecast3-percent&quot;:null,&quot;forecast2-forecast&quot;:null,&quot;forecast2-forecast-percent&quot;:null,&quot;forecast2-forecast3&quot;:null,&quot;forecast2-forecast3-percent&quot;:null,&quot;forecast3-forecast&quot;:null,&quot;forecast3-forecast-percent&quot;:null,&quot;forecast3-forecast2&quot;:null,&quot;forecast3-forecast2-percent&quot;:null,&quot;plan-plan2&quot;:null,&quot;plan-plan2-percent&quot;:null,&quot;plan-plan3&quot;:null,&quot;plan-plan3-percent&quot;:null,&quot;plan2-plan&quot;:null,&quot;plan2-plan-percent&quot;:null,&quot;plan2-plan3&quot;:null,&quot;plan2-plan3-percent&quot;:null,&quot;plan3-plan&quot;:null,&quot;plan3-plan-percent&quot;:null,&quot;plan3-plan2&quot;:null,&quot;plan3-plan2-percent&quot;:null,&quot;freezeHeaders&quot;:true,&quot;firstTimeShowingColumnAdder&quot;:false,&quot;showTitle&quot;:true,&quot;titleWrap&quot;:true,&quot;titleAlignment&quot;:&quot;left&quot;,&quot;titleFontSize&quot;:10,&quot;titleFontColor&quot;:&quot;#000&quot;,&quot;titleText&quot;:&quot;&quot;,&quot;titleFontFamily&quot;:&quot;Calibri, helvetica, arial, sans-serif&quot;,&quot;freezeTitle&quot;:true,&quot;groupTitleAlignment&quot;:&quot;left&quot;,&quot;groupTitleFontSize&quot;:12,&quot;groupTitleFontColor&quot;:&quot;#000&quot;,&quot;groupTitleFontFamily&quot;:&quot;Calibri, helvetica, arial, sans-serif&quot;,&quot;groupTitleDisplayOptions&quot;:0,&quot;groupTitleWidth&quot;:50,&quot;showCategories&quot;:true,&quot;categoriesDisplayOptions&quot;:0,&quot;categoriesWidth&quot;:100,&quot;categoriesRowHeight&quot;:0,&quot;categoriesHeight&quot;:20,&quot;categoriesIndent&quot;:16,&quot;topNType&quot;:0,&quot;topNDataProperty&quot;:0,&quot;plottedDataProperties&quot;:[&quot;1&quot;,&quot;0&quot;,&quot;2&quot;,&quot;3&quot;],&quot;topNCategoriesToKeep&quot;:5,&quot;topNSettings&quot;:[],&quot;topNOtherLabel&quot;:&quot;Others&quot;,&quot;topNOtherShown&quot;:false,&quot;freezeCategories&quot;:true,&quot;showTopNForm&quot;:false,&quot;colorScheme&quot;:{&quot;positiveColor&quot;:&quot;#7aca00&quot;,&quot;negativeColor&quot;:&quot;#ff0000&quot;,&quot;neutralColor&quot;:&quot;#404040&quot;,&quot;markerColor&quot;:&quot;#000&quot;,&quot;lineColor&quot;:&quot;#404040&quot;,&quot;axisColor&quot;:&quot;#000&quot;,&quot;gridlineColor&quot;:&quot;#ccc&quot;,&quot;majorGridlineColor&quot;:&quot;#999&quot;,&quot;dotChartColor&quot;:&quot;#4080FF&quot;,&quot;useCustomScenarioColors&quot;:false,&quot;highlightColor&quot;:&quot;#0070C0&quot;},&quot;chartStyle&quot;:0,&quot;lightenOverlapped&quot;:true,&quot;varianceDisplayType&quot;:0,&quot;showDataLabels&quot;:true,&quot;labelFontColor&quot;:&quot;#000&quot;,&quot;displayUnits&quot;:&quot;Auto&quot;,&quot;showUnits&quot;:0,&quot;decimalPlaces&quot;:1,&quot;decimalPlacesPercentage&quot;:1,&quot;suppressSmallValues&quot;:true,&quot;labelFontSize&quot;:10,&quot;labelFontFamily&quot;:&quot;Calibri, helvetica, arial, sans-serif&quot;,&quot;integratedDifferenceLabel&quot;:1,&quot;labelPercentagePointUnit&quot;:&quot;pp&quot;,&quot;labelBackgroundTransparency&quot;:20,&quot;negativeValuesFormat&quot;:0,&quot;rightAlignNumbers&quot;:false,&quot;rightAlignParenthesisOffsetNormal&quot;:0,&quot;rightAlignParenthesisOffsetBold&quot;:0,&quot;showPercentageInLabel&quot;:false,&quot;sortColumnName&quot;:&quot;actual-previousYear&quot;,&quot;chartSort&quot;:1,&quot;categorySort&quot;:1,&quot;sortReferenceChart&quot;:null,&quot;company&quot;:&quot;Free version&quot;,&quot;expiryDate&quot;:null,&quot;disabledInViewMode&quot;:false,&quot;licenseKey&quot;:&quot;&quot;,&quot;licenseInfo&quot;:{&quot;expiryDate&quot;:null,&quot;company&quot;:&quot;Free version&quot;,&quot;isExpired&quot;:false,&quot;isTrial&quot;:false,&quot;licenseType&quot;:&quot;Free&quot;,&quot;visualType&quot;:&quot;All&quot;,&quot;isEmbedded&quot;:false},&quot;lastLicenseCheck&quot;:&quot;&quot;,&quot;resultCategories&quot;:[],&quot;skippedCategories&quot;:[],&quot;flatResultCategories&quot;:[],&quot;invertedCategories&quot;:[],&quot;userOverrideCategories&quot;:[],&quot;highlightedCategories&quot;:[],&quot;highlightedCategoriesCustomColors&quot;:[],&quot;hasAutoResults&quot;:false,&quot;hasAutoInverts&quot;:false,&quot;userChangedExpandCollapse&quot;:false,&quot;invertedGroups&quot;:[],&quot;groupNames&quot;:{},&quot;allowInteractions&quot;:true,&quot;allowChartChange&quot;:true,&quot;allowSliderChange&quot;:true,&quot;allowVarianceCalculationChange&quot;:true,&quot;allowSortChange&quot;:true,&quot;allowExpandCollapseChange&quot;:true,&quot;allowExpandCollapseRowsChange&quot;:true,&quot;allowExpandCollapseColumnsChange&quot;:true,&quot;allowColumnOrderChange&quot;:true,&quot;focusModeFontZoomPercentage&quot;:150,&quot;enableMeasureDrillThrough&quot;:false,&quot;allowInteractiveCommentBox&quot;:true,&quot;analyticsDataProperty&quot;:0,&quot;showAverageLine&quot;:false,&quot;averageLineStyle&quot;:&quot;8,4&quot;,&quot;averageLineTransparency&quot;:0,&quot;averageLabelShow&quot;:true,&quot;averageLabelHorizontalPosition&quot;:1,&quot;averageLabelVerticalPosition&quot;:1,&quot;averageLabelUnits&quot;:&quot;Auto&quot;,&quot;averageLabelDecimalPlaces&quot;:1,&quot;averageLabelTextOption&quot;:0,&quot;averageLabelText&quot;:&quot;Avg.&quot;,&quot;showConstantLine&quot;:false,&quot;constantLineStyle&quot;:&quot;&quot;,&quot;constantLineValue&quot;:0,&quot;constantLineTransparency&quot;:0,&quot;constantLabelShow&quot;:true,&quot;constantLabelHorizontalPosition&quot;:1,&quot;constantLabelVerticalPosition&quot;:1,&quot;constantLabelUnits&quot;:&quot;Auto&quot;,&quot;constantLabelDecimalPlaces&quot;:1,&quot;constantLabelTextOption&quot;:0,&quot;constantLabelText&quot;:&quot;Const.&quot;,&quot;showMedianLine&quot;:false,&quot;medianLineStyle&quot;:&quot;8,4&quot;,&quot;medianLineTransparency&quot;:0,&quot;medianLabelShow&quot;:true,&quot;medianLabelHorizontalPosition&quot;:1,&quot;medianLabelVerticalPosition&quot;:1,&quot;medianLabelUnits&quot;:&quot;Auto&quot;,&quot;medianLabelDecimalPlaces&quot;:1,&quot;medianLabelTextOption&quot;:0,&quot;medianLabelText&quot;:&quot;Med.&quot;,&quot;showPercentileLine&quot;:false,&quot;percentileLineStyle&quot;:&quot;2,4&quot;,&quot;percentileLinePercent&quot;:90,&quot;percentileLineTransparency&quot;:0,&quot;percentileLabelShow&quot;:true,&quot;percentileLabelHorizontalPosition&quot;:1,&quot;percentileLabelVerticalPosition&quot;:1,&quot;percentileLabelUnits&quot;:&quot;Auto&quot;,&quot;percentileLabelDecimalPlaces&quot;:1,&quot;percentileLabelTextOption&quot;:0,&quot;percentileLabelText&quot;:&quot;Perc.&quot;,&quot;formulaCalculation&quot;:{&quot;formulas&quot;:[],&quot;expressionMappings&quot;:{},&quot;expressionElements&quot;:{},&quot;identityDataPoints&quot;:{}},&quot;showCommentBox&quot;:false,&quot;commentBoxCustomTitleStyle&quot;:false,&quot;commentBoxTitle&quot;:3,&quot;commentBoxTitleFontColor&quot;:&quot;#000&quot;,&quot;commentBoxTitleFontFamily&quot;:&quot;Calibri, helvetica, arial, sans-serif&quot;,&quot;commentBoxTitleFontSize&quot;:18,&quot;commentBoxCustomTextStyle&quot;:false,&quot;commentBoxTextFontColor&quot;:&quot;#000&quot;,&quot;commentBoxTextFontFamily&quot;:&quot;Calibri, helvetica, arial, sans-serif&quot;,&quot;commentBoxTextFontSize&quot;:16,&quot;columnSettingsString&quot;:&quot;{\&quot;actual\&quot;:{\&quot;invert\&quot;:false,\&quot;scaleGroup\&quot;:1,\&quot;format\&quot;:0,\&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1,\&quot;hidden\&quot;:false,\&quot;hiddenFromGroups\&quot;:[]}},\&quot;previousYear\&quot;:{\&quot;invert\&quot;:false,\&quot;scaleGroup\&quot;:1,\&quot;format\&quot;:0,\&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0,\&quot;hidden\&quot;:false,\&quot;hiddenFromGroups\&quot;:[]}},\&quot;actual-previousYear\&quot;:{\&quot;invert\&quot;:false,\&quot;scaleGroup\&quot;:1,\&quot;format\&quot;:1,\&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2,\&quot;hidden\&quot;:false,\&quot;hiddenFromGroups\&quot;:[]}},\&quot;actual-previousYear-percent\&quot;:{\&quot;invert\&quot;:false,\&quot;scaleGroup\&quot;:1,\&quot;format\&quot;:2,\&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0,\&quot;hidden\&quot;:false,\&quot;hiddenFromGroups\&quot;:[]}}}&quot;,&quot;categoryFormatSettingsString&quot;:&quot;&quot;,&quot;invertedTotalCategories&quot;:[],&quot;collapsedCategories&quot;:[],&quot;calculationsString&quot;:&quot;&quot;,&quot;minChartWidth&quot;:140,&quot;measure1Role&quot;:&quot;Values&quot;,&quot;measure2Role&quot;:&quot;PreviousYear&quot;,&quot;measure3Role&quot;:&quot;Plan&quot;,&quot;measure4Role&quot;:&quot;Forecast&quot;,&quot;measure5Role&quot;:&quot;Comments&quot;,&quot;enableFiltering&quot;:true,&quot;viewMode&quot;:1,&quot;commentBoxPlacement&quot;:0,&quot;commentBoxSize&quot;:&quot;0.66&quot;,&quot;commentBoxPadding&quot;:10,&quot;commentBoxListHorizontal&quot;:false,&quot;commentBoxItemsMargin&quot;:10,&quot;commentBoxBorderWidth&quot;:0,&quot;commentBoxBorderColor&quot;:&quot;#808080&quot;,&quot;commentBoxBorderRadius&quot;:0,&quot;commentBoxShadow&quot;:false,&quot;commentBoxBackgroundColor&quot;:&quot;#ffffff00&quot;,&quot;commentBoxVarianceIcon&quot;:2,&quot;commentBoxShowVariance&quot;:1,&quot;commentMarkersDataProperties&quot;:{},&quot;actual_plan&quot;:&quot;ΔPL&quot;,&quot;plan_actual&quot;:null,&quot;forecast_plan&quot;:null,&quot;plan_forecast&quot;:null,&quot;actual_forecast&quot;:&quot;ΔFC&quot;,&quot;forecast_actual&quot;:null,&quot;plan_previousYear&quot;:null,&quot;previousYear_plan&quot;:null,&quot;actual_plan_percent&quot;:&quot;ΔPL%&quot;,&quot;actual_previousYear&quot;:&quot;ΔPY&quot;,&quot;plan_actual_percent&quot;:null,&quot;previousYear_actual&quot;:null,&quot;forecast_plan_percent&quot;:null,&quot;forecast_previousYear&quot;:null,&quot;plan_forecast_percent&quot;:null,&quot;previousYear_forecast&quot;:null,&quot;actual_forecast_percent&quot;:&quot;ΔFC%&quot;,&quot;forecast_actual_percent&quot;:null,&quot;plan_previousYear_percent&quot;:null,&quot;previousYear_plan_percent&quot;:null,&quot;actual_previousYear_percent&quot;:&quot;ΔPY%&quot;,&quot;previousYear_actual_percent&quot;:null,&quot;forecast_previousYear_percent&quot;:null,&quot;previousYear_forecast_percent&quot;:null,&quot;usedMeasuresCount&quot;:2,&quot;valueScenario&quot;:0,&quot;secondValueScenario&quot;:0,&quot;thirdValueScenario&quot;:0,&quot;fourthValueScenario&quot;:0,&quot;fifthValueScenario&quot;:0,&quot;sixthValueScenario&quot;:0,&quot;seventhValueScenario&quot;:0,&quot;valuePosition&quot;:0,&quot;secondValuePosition&quot;:0,&quot;thirdValuePosition&quot;:0,&quot;fourthValuePosition&quot;:0,&quot;fifthValuePosition&quot;:0,&quot;sixthValuePosition&quot;:0,&quot;seventhValuePosition&quot;:0,&quot;referenceScenario&quot;:1,&quot;secondReferenceScenario&quot;:1,&quot;thirdReferenceScenario&quot;:1,&quot;fourthReferenceScenario&quot;:1,&quot;fifthReferenceScenario&quot;:1,&quot;sixthReferenceScenario&quot;:1,&quot;seventhReferenceScenario&quot;:1,&quot;referencePosition&quot;:null,&quot;secondReferencePosition&quot;:null,&quot;thirdReferencePosition&quot;:null,&quot;fourthReferencePosition&quot;:null,&quot;fifthReferencePosition&quot;:null,&quot;sixthReferencePosition&quot;:null,&quot;seventhReferencePosition&quot;:null,&quot;calculations&quot;:[],&quot;dragStarted&quot;:false}"/>
    <we:property name="ZBILicenseSettings" value="{&quot;userInfo&quot;:{&quot;name&quot;:&quot;Zebra BI Templates&quot;,&quot;email&quot;:&quot;templates@zebrabi.com&quot;,&quot;userId&quot;:&quot;d1878861-8871-4db1-8b1c-3cb1fc91faa7&quot;,&quot;organizationId&quot;:&quot;3a4a8f28-b7cc-43bc-be0c-d651be326a03&quot;,&quot;isViewer&quot;:false,&quot;lastDisplayedOverlay&quot;:&quot;Fri, 26 May 2023 13:01:08 GMT&quot;}}"/>
  </we:properties>
  <we:bindings>
    <we:binding id="tablesPivotTableDataChangeEvent" type="matrix" appref="{8DD77D62-E47A-4BEE-A3D5-C2D93947BB85}"/>
  </we:bindings>
  <we:snapshot xmlns:r="http://schemas.openxmlformats.org/officeDocument/2006/relationships" r:embed="rId1"/>
</we:webextension>
</file>

<file path=xl/webextensions/webextension2.xml><?xml version="1.0" encoding="utf-8"?>
<we:webextension xmlns:we="http://schemas.microsoft.com/office/webextensions/webextension/2010/11" id="{80ED0DA3-A910-27FF-9BB4-9E7FA1E5C4E4}">
  <we:reference id="wa200004688" version="1.0.4.0" store="en-US" storeType="OMEX"/>
  <we:alternateReferences>
    <we:reference id="wa200004688" version="1.0.4.0" store="wa200004688" storeType="OMEX"/>
  </we:alternateReferences>
  <we:properties>
    <we:property name="SourceData" value="{&quot;pivotTable&quot;:&quot;PivotTable2&quot;,&quot;worksheetId&quot;:&quot;{6840E834-57B2-4186-BC2C-955F66FF9EC1}&quot;}"/>
    <we:property name="ZBILicenseSettings" value="{&quot;userInfo&quot;:{&quot;name&quot;:&quot;Zebra BI Templates&quot;,&quot;email&quot;:&quot;templates@zebrabi.com&quot;,&quot;userId&quot;:&quot;d1878861-8871-4db1-8b1c-3cb1fc91faa7&quot;,&quot;organizationId&quot;:&quot;3a4a8f28-b7cc-43bc-be0c-d651be326a03&quot;,&quot;isViewer&quot;:false,&quot;lastDisplayedOverlay&quot;:&quot;Fri, 26 May 2023 13:01:49 GMT&quot;}}"/>
    <we:property name="ChartSettings" value="{&quot;locale&quot;:&quot;en-US&quot;,&quot;measure1Role&quot;:&quot;Values&quot;,&quot;measure2Role&quot;:&quot;PreviousYear&quot;,&quot;measure3Role&quot;:&quot;Plan&quot;,&quot;measure4Role&quot;:&quot;Forecast&quot;,&quot;measure5Role&quot;:&quot;Comments&quot;,&quot;enableFiltering&quot;:true,&quot;viewMode&quot;:1,&quot;invert&quot;:false,&quot;chartLayout&quot;:&quot;Responsive&quot;,&quot;referenceDisplayType&quot;:1,&quot;plotOverlappedReference&quot;:true,&quot;handleNullsAsZeros&quot;:false,&quot;limitOutliers&quot;:false,&quot;minOutlierValue&quot;:null,&quot;maxOutlierValue&quot;:null,&quot;showVerticalCharts&quot;:false,&quot;gapBetweenColumnsPercent&quot;:20,&quot;valueChartIntegrated&quot;:true,&quot;suppressEmptyColumns&quot;:false,&quot;showAllForecastData&quot;:false,&quot;currentPeriodVarianceOptions&quot;:0,&quot;currentPeriodVarianceCondition&quot;:0,&quot;dayInMonthVarianceCondition&quot;:15,&quot;dayInWeekVarianceCondition&quot;:4,&quot;monthInQuarterVarianceCondition&quot;:2,&quot;monthInYearVarianceCondition&quot;:7,&quot;stackedChart&quot;:false,&quot;stackedChartColors&quot;:0,&quot;d3ColorScheme&quot;:1,&quot;showTopNStackedOptions&quot;:1,&quot;topNStackedToKeep&quot;:5,&quot;topNStackedPercentage&quot;:80,&quot;topNStackedOthersLabel&quot;:&quot;Others&quot;,&quot;stackedAreaOpacity&quot;:67,&quot;showStackedLabelsAsPercentage&quot;:false,&quot;colorScheme&quot;:{&quot;positiveColor&quot;:&quot;#7aca00&quot;,&quot;negativeColor&quot;:&quot;#ff0000&quot;,&quot;neutralColor&quot;:&quot;#404040&quot;,&quot;markerColor&quot;:&quot;#000&quot;,&quot;lineColor&quot;:&quot;#404040&quot;,&quot;axisColor&quot;:&quot;#000&quot;,&quot;gridlineColor&quot;:&quot;#ccc&quot;,&quot;majorGridlineColor&quot;:&quot;#999&quot;,&quot;dotChartColor&quot;:&quot;#4080FF&quot;,&quot;useCustomScenarioColors&quot;:false,&quot;highlightColor&quot;:&quot;#0070C0&quot;},&quot;showDataLabels&quot;:true,&quot;showReferenceLabels&quot;:false,&quot;multilineCategories&quot;:false,&quot;displayUnits&quot;:&quot;Auto&quot;,&quot;showUnits&quot;:0,&quot;decimalPlaces&quot;:1,&quot;decimalPlacesPercentage&quot;:1,&quot;differenceHighlight&quot;:true,&quot;showDifferenceHighlightSubtotals&quot;:true,&quot;differenceLabel&quot;:0,&quot;differenceHighlightFromTo&quot;:0,&quot;differenceHighlightLineWidth&quot;:2,&quot;differenceHighlightArrowStyle&quot;:0,&quot;differenceHighlightConnectingLineColor&quot;:&quot;#808080&quot;,&quot;differenceHighlightConnectingLineStyle&quot;:0,&quot;differenceHighlightCustomFont&quot;:false,&quot;differenceHighlightFontSize&quot;:10,&quot;differenceHighlightFontFamily&quot;:&quot;Calibri, helvetica, arial, sans-serif&quot;,&quot;differenceHighlightEllipse&quot;:0,&quot;differenceHighlightEllipseBorderWidth&quot;:1,&quot;differenceHighlightEllipseBorderPadding&quot;:4,&quot;differenceHighlightEllipseFillOpacity&quot;:10,&quot;differenceHighlightMargin&quot;:0,&quot;showCommentBox&quot;:false,&quot;commentBoxCustomTitleStyle&quot;:false,&quot;commentBoxTitle&quot;:3,&quot;commentBoxTitleFontColor&quot;:&quot;#000&quot;,&quot;commentBoxTitleFontFamily&quot;:&quot;Calibri, helvetica, arial, sans-serif&quot;,&quot;commentBoxTitleFontSize&quot;:18,&quot;commentBoxCustomTextStyle&quot;:false,&quot;commentBoxTextFontColor&quot;:&quot;#000&quot;,&quot;commentBoxTextFontFamily&quot;:&quot;Calibri, helvetica, arial, sans-serif&quot;,&quot;commentBoxTextFontSize&quot;:16,&quot;commentBoxPlacement&quot;:0,&quot;commentBoxSize&quot;:&quot;0.66&quot;,&quot;commentBoxPadding&quot;:10,&quot;commentBoxListHorizontal&quot;:false,&quot;commentBoxItemsMargin&quot;:10,&quot;commentBoxBorderWidth&quot;:0,&quot;commentBoxBorderColor&quot;:&quot;#808080&quot;,&quot;commentBoxBorderRadius&quot;:0,&quot;commentBoxShadow&quot;:false,&quot;commentBoxBackgroundColor&quot;:&quot;#ffffff00&quot;,&quot;commentBoxVarianceIcon&quot;:2,&quot;commentBoxShowVariance&quot;:1,&quot;commentBoxExpandedGroup&quot;:&quot;&quot;,&quot;commentBoxUserChangedExpandedGroup&quot;:false,&quot;hasAxisBreak&quot;:false,&quot;axisBreakPercent&quot;:80,&quot;varianceLabel&quot;:1,&quot;showPercentageInLabel&quot;:true,&quot;varianceDisplayType&quot;:0,&quot;multiplesLayoutType&quot;:&quot;Rows&quot;,&quot;multiplesSort&quot;:2,&quot;multiples2dRowsSort&quot;:2,&quot;multiples2dColumnsSort&quot;:2,&quot;showTopNChartsOptions&quot;:0,&quot;topNChartsToKeep&quot;:10,&quot;topNChartsPercentage&quot;:80,&quot;topNChartsOthersLabel&quot;:&quot;Others&quot;,&quot;showMultiplesGrid&quot;:false,&quot;multiplesGridlinesColor&quot;:&quot;#cccccc&quot;,&quot;gridlineStyle&quot;:0,&quot;showOuterBorders&quot;:true,&quot;multiplesAxisLabelsOptions&quot;:0,&quot;zoomedChartBackgroundColor&quot;:&quot;#fff&quot;,&quot;chartType&quot;:3,&quot;labelDensity&quot;:6,&quot;labelFontSize&quot;:10,&quot;labelFontColor&quot;:&quot;#000&quot;,&quot;labelFontFamily&quot;:&quot;Calibri, helvetica, arial, sans-serif&quot;,&quot;labelPercentagePointUnit&quot;:&quot;pp&quot;,&quot;labelBackgroundTransparency&quot;:20,&quot;negativeValuesFormat&quot;:0,&quot;isPercentageData&quot;:false,&quot;showDotChart&quot;:true,&quot;dotChartFontColor&quot;:&quot;#4080FF&quot;,&quot;dotChartDisplayUnits&quot;:&quot;Auto&quot;,&quot;dotChartDecimalPlaces&quot;:1,&quot;dotChartLabelDensity&quot;:5,&quot;isDotChartPercentageData&quot;:false,&quot;dotChartMaxHeightPercent&quot;:90,&quot;dotChartLineWidth&quot;:1,&quot;dotChartLineStyle&quot;:0,&quot;dotChartMarkerShape&quot;:0,&quot;dotChartMarkerDensity&quot;:6,&quot;dotChartMarkerSizing&quot;:0,&quot;dotChartMarkerFixedSize&quot;:10,&quot;dotChartDroplineWidth&quot;:0,&quot;dotChartDroplineColor&quot;:&quot;#4080FF&quot;,&quot;chartStyle&quot;:0,&quot;lightenOverlapped&quot;:true,&quot;dotChartLineTransparency&quot;:0,&quot;areaNeutralOpacity&quot;:20,&quot;areaActualOpacity&quot;:34,&quot;areaVarianceOpacity&quot;:100,&quot;referenceMarkerSize&quot;:0,&quot;referenceMarkerFixedSize&quot;:10,&quot;showTitle&quot;:true,&quot;titleWrap&quot;:true,&quot;titleAlignment&quot;:&quot;left&quot;,&quot;titleFontSize&quot;:12,&quot;titleFontColor&quot;:&quot;#000&quot;,&quot;titleText&quot;:&quot;&quot;,&quot;titleFontFamily&quot;:&quot;Calibri, helvetica, arial, sans-serif&quot;,&quot;groupTitleFontSize&quot;:12,&quot;groupTitleFontColor&quot;:&quot;#000&quot;,&quot;groupTitleFontFamily&quot;:&quot;Calibri, helvetica, arial, sans-serif&quot;,&quot;groupTitleAlignment&quot;:&quot;left&quot;,&quot;groupTitleVerticalAlignment&quot;:&quot;Auto&quot;,&quot;showCategories&quot;:true,&quot;categoryWidth&quot;:0,&quot;verticalCategoriesDisplay&quot;:0,&quot;categoryMinWidth&quot;:35,&quot;categoryRotateAngle&quot;:0,&quot;categoryRotateAngleLimit&quot;:70,&quot;rotatedCartegoriesHeight&quot;:0,&quot;categoryLabelsOptions&quot;:0,&quot;axisLabelDensity&quot;:0,&quot;axisLabelDensityEveryNthLabel&quot;:5,&quot;showTopNCategories&quot;:false,&quot;topNCategoriesToKeep&quot;:5,&quot;showCategoriesFontSettings&quot;:false,&quot;categoriesFontColor&quot;:&quot;#000&quot;,&quot;categoriesFontSize&quot;:10,&quot;categoriesFontFamily&quot;:&quot;Calibri, helvetica, arial, sans-serif&quot;,&quot;topNOtherLabel&quot;:&quot;Others&quot;,&quot;showGrandTotal&quot;:false,&quot;grandTotalLabel&quot;:&quot;Total&quot;,&quot;valueHeader&quot;:&quot;AC&quot;,&quot;absoluteDifferenceHeader&quot;:&quot;ΔPY&quot;,&quot;relativeDifferenceHeader&quot;:&quot;ΔPY%&quot;,&quot;referenceHeader&quot;:&quot;PY&quot;,&quot;secondReferenceHeader&quot;:null,&quot;secondAbsoluteDifferenceHeader&quot;:null,&quot;secondRelativeDifferenceHeader&quot;:null,&quot;secondValueHeader&quot;:null,&quot;showLegend&quot;:true,&quot;switchReferenceScenarios&quot;:false,&quot;legendFontColor&quot;:&quot;#000&quot;,&quot;actual&quot;:&quot;AC&quot;,&quot;previousYear&quot;:&quot;PY&quot;,&quot;forecast&quot;:null,&quot;plan&quot;:null,&quot;actual_previousYear&quot;:&quot;ΔPY&quot;,&quot;actual_previousYear_percent&quot;:&quot;ΔPY%&quot;,&quot;actual_plan&quot;:null,&quot;actual_plan_percent&quot;:null,&quot;actual_forecast&quot;:null,&quot;actual_forecast_percent&quot;:null,&quot;forecast_previousYear&quot;:null,&quot;forecast_previousYear_percent&quot;:null,&quot;forecast_plan&quot;:null,&quot;forecast_plan_percent&quot;:null,&quot;previousYear_plan&quot;:null,&quot;previousYear_plan_percent&quot;:null,&quot;useAliasesInTooltips&quot;:false,&quot;useColoredLegendNames&quot;:false,&quot;legendItemsMargin&quot;:0,&quot;proFeaturesEnabled&quot;:true,&quot;proFeaturesUnlocked&quot;:true,&quot;proFeaturesDisabledByUser&quot;:false,&quot;company&quot;:&quot;Free version&quot;,&quot;expiryDate&quot;:null,&quot;disabledInViewMode&quot;:false,&quot;licenseKey&quot;:&quot;&quot;,&quot;licenseInfo&quot;:{&quot;expiryDate&quot;:null,&quot;company&quot;:&quot;Free version&quot;,&quot;isExpired&quot;:false,&quot;isTrial&quot;:false,&quot;licenseType&quot;:&quot;Free&quot;,&quot;visualType&quot;:&quot;All&quot;,&quot;isEmbedded&quot;:false},&quot;lastLicenseCheck&quot;:&quot;&quot;,&quot;allowInteractions&quot;:true,&quot;showChartSlider&quot;:true,&quot;allowVarianceCalculationChange&quot;:true,&quot;allowDifferenceHighlightChange&quot;:true,&quot;allowAxisBreakChange&quot;:true,&quot;focusModeFontZoomPercentage&quot;:150,&quot;enableMeasureDrillThrough&quot;:false,&quot;lockedChartTypesViewMode&quot;:[],&quot;enableStackedChartIconInViewMode&quot;:true,&quot;allowInteractiveCommentBox&quot;:true,&quot;allowInteractiveLegendSettings&quot;:true,&quot;invertedGroups&quot;:[],&quot;highlightedGroups&quot;:[],&quot;highlightedGroupsCustomColors&quot;:[],&quot;invertedCategories&quot;:[],&quot;resultCategories&quot;:[],&quot;scenarioCategories&quot;:[],&quot;highlightedCategories&quot;:[],&quot;highlightedCategoriesCustomColors&quot;:[],&quot;differenceHighlightWidth&quot;:56,&quot;minChartHeight&quot;:205,&quot;scenarioOptions&quot;:{&quot;referenceScenario&quot;:1,&quot;valueScenario&quot;:0,&quot;secondValueScenario&quot;:null,&quot;secondReferenceScenario&quot;:null,&quot;referenceIndex&quot;:1,&quot;valueIndex&quot;:0,&quot;secondValueIndex&quot;:null,&quot;secondReferenceIndex&quot;:null,&quot;secondActualValueIndex&quot;:null,&quot;tooltipsIndices&quot;:[],&quot;commentsIndices&quot;:[],&quot;hasActual&quot;:true,&quot;hasPreviousYear&quot;:true,&quot;hasPlan&quot;:false,&quot;hasForecast&quot;:false},&quot;plan_actual&quot;:null,&quot;plan_forecast&quot;:null,&quot;forecast_actual&quot;:null,&quot;plan_previousYear&quot;:null,&quot;plan_actual_percent&quot;:null,&quot;previousYear_actual&quot;:null,&quot;plan_forecast_percent&quot;:null,&quot;previousYear_forecast&quot;:null,&quot;forecast_actual_percent&quot;:null,&quot;plan_previousYear_percent&quot;:null,&quot;previousYear_actual_percent&quot;:null,&quot;previousYear_forecast_percent&quot;:null,&quot;usedMeasuresCount&quot;:2,&quot;defaultScenarioHeaders&quot;:{&quot;actual&quot;:&quot;AC&quot;,&quot;previousYear&quot;:&quot;PY&quot;,&quot;forecast&quot;:null,&quot;plan&quot;:null,&quot;actual_previousYear&quot;:&quot;ΔPY&quot;,&quot;actual_previousYear_percent&quot;:&quot;ΔPY%&quot;,&quot;actual_plan&quot;:null,&quot;actual_plan_percent&quot;:null,&quot;actual_forecast&quot;:null,&quot;actual_forecast_percent&quot;:null,&quot;previousYear_plan&quot;:null,&quot;previousYear_plan_percent&quot;:null,&quot;forecast_previousYear&quot;:null,&quot;forecast_previousYear_percent&quot;:null,&quot;forecast_plan&quot;:null,&quot;forecast_plan_percent&quot;:null,&quot;actual-previousYear&quot;:&quot;ΔPY&quot;,&quot;actual-previousYear-percent&quot;:&quot;ΔPY%&quot;,&quot;actual-plan&quot;:null,&quot;actual-plan-percent&quot;:null,&quot;actual-forecast&quot;:null,&quot;actual-forecast-percent&quot;:null,&quot;previousYear-plan&quot;:null,&quot;previousYear-plan-percent&quot;:null,&quot;forecast-previousYear&quot;:null,&quot;forecast-previousYear-percent&quot;:null,&quot;forecast-plan&quot;:null,&quot;forecast-plan-percent&quot;:null}}"/>
  </we:properties>
  <we:bindings>
    <we:binding id="pivotTableDataChangeEvent" type="matrix" appref="{C8C76C0D-DF55-4EA5-96C1-45BD39E497D2}"/>
  </we:bindings>
  <we:snapshot xmlns:r="http://schemas.openxmlformats.org/officeDocument/2006/relationships" r:embed="rId1"/>
</we:webextension>
</file>

<file path=xl/worksheets/_rels/sheet1.xml.rels><?xml version="1.0" encoding="UTF-8" standalone="yes"?>
<Relationships xmlns="http://schemas.openxmlformats.org/package/2006/relationships"><Relationship Id="rId3" Type="http://schemas.openxmlformats.org/officeDocument/2006/relationships/drawing" Target="../drawings/drawing1.xml"/><Relationship Id="rId2" Type="http://schemas.openxmlformats.org/officeDocument/2006/relationships/pivotTable" Target="../pivotTables/pivotTable2.xml"/><Relationship Id="rId1" Type="http://schemas.openxmlformats.org/officeDocument/2006/relationships/pivotTable" Target="../pivotTables/pivotTable1.xml"/><Relationship Id="rId4" Type="http://schemas.microsoft.com/office/2007/relationships/slicer" Target="../slicers/slicer1.xml"/></Relationships>
</file>

<file path=xl/worksheets/_rels/sheet2.xml.rels><?xml version="1.0" encoding="UTF-8" standalone="yes"?>
<Relationships xmlns="http://schemas.openxmlformats.org/package/2006/relationships"><Relationship Id="rId2" Type="http://schemas.openxmlformats.org/officeDocument/2006/relationships/table" Target="../tables/table1.xml"/><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6840E834-57B2-4186-BC2C-955F66FF9EC1}">
  <dimension ref="A3:C20"/>
  <sheetViews>
    <sheetView workbookViewId="0"/>
  </sheetViews>
  <sheetFormatPr defaultRowHeight="15" x14ac:dyDescent="0.25"/>
  <cols>
    <col min="1" max="1" width="13.140625" bestFit="1" customWidth="1"/>
    <col min="2" max="2" width="10" bestFit="1" customWidth="1"/>
    <col min="3" max="3" width="9.85546875" bestFit="1" customWidth="1"/>
  </cols>
  <sheetData>
    <row r="3" spans="1:3" x14ac:dyDescent="0.25">
      <c r="A3" s="1" t="s">
        <v>17</v>
      </c>
      <c r="B3" t="s">
        <v>19</v>
      </c>
      <c r="C3" t="s">
        <v>20</v>
      </c>
    </row>
    <row r="4" spans="1:3" x14ac:dyDescent="0.25">
      <c r="A4" s="2" t="s">
        <v>16</v>
      </c>
      <c r="B4" s="3">
        <v>644</v>
      </c>
      <c r="C4" s="3">
        <v>540</v>
      </c>
    </row>
    <row r="5" spans="1:3" x14ac:dyDescent="0.25">
      <c r="A5" s="2" t="s">
        <v>12</v>
      </c>
      <c r="B5" s="3">
        <v>530</v>
      </c>
      <c r="C5" s="3">
        <v>593</v>
      </c>
    </row>
    <row r="6" spans="1:3" x14ac:dyDescent="0.25">
      <c r="A6" s="2" t="s">
        <v>8</v>
      </c>
      <c r="B6" s="3">
        <v>646</v>
      </c>
      <c r="C6" s="3">
        <v>620</v>
      </c>
    </row>
    <row r="7" spans="1:3" x14ac:dyDescent="0.25">
      <c r="A7" s="2" t="s">
        <v>15</v>
      </c>
      <c r="B7" s="3">
        <v>537</v>
      </c>
      <c r="C7" s="3">
        <v>500</v>
      </c>
    </row>
    <row r="8" spans="1:3" x14ac:dyDescent="0.25">
      <c r="A8" s="2" t="s">
        <v>11</v>
      </c>
      <c r="B8" s="3">
        <v>540</v>
      </c>
      <c r="C8" s="3">
        <v>570</v>
      </c>
    </row>
    <row r="9" spans="1:3" x14ac:dyDescent="0.25">
      <c r="A9" s="2" t="s">
        <v>10</v>
      </c>
      <c r="B9" s="3">
        <v>610</v>
      </c>
      <c r="C9" s="3">
        <v>618</v>
      </c>
    </row>
    <row r="10" spans="1:3" x14ac:dyDescent="0.25">
      <c r="A10" s="2" t="s">
        <v>14</v>
      </c>
      <c r="B10" s="3">
        <v>260</v>
      </c>
      <c r="C10" s="3">
        <v>239</v>
      </c>
    </row>
    <row r="11" spans="1:3" x14ac:dyDescent="0.25">
      <c r="A11" s="2" t="s">
        <v>13</v>
      </c>
      <c r="B11" s="3">
        <v>533</v>
      </c>
      <c r="C11" s="3">
        <v>610</v>
      </c>
    </row>
    <row r="12" spans="1:3" x14ac:dyDescent="0.25">
      <c r="A12" s="2" t="s">
        <v>9</v>
      </c>
      <c r="B12" s="3">
        <v>361</v>
      </c>
      <c r="C12" s="3">
        <v>360</v>
      </c>
    </row>
    <row r="13" spans="1:3" x14ac:dyDescent="0.25">
      <c r="A13" s="2" t="s">
        <v>18</v>
      </c>
      <c r="B13" s="3">
        <v>4661</v>
      </c>
      <c r="C13" s="3">
        <v>4650</v>
      </c>
    </row>
    <row r="15" spans="1:3" x14ac:dyDescent="0.25">
      <c r="A15" s="1" t="s">
        <v>17</v>
      </c>
      <c r="B15" t="s">
        <v>19</v>
      </c>
      <c r="C15" t="s">
        <v>20</v>
      </c>
    </row>
    <row r="16" spans="1:3" x14ac:dyDescent="0.25">
      <c r="A16" s="2" t="s">
        <v>4</v>
      </c>
      <c r="B16" s="3">
        <v>1224</v>
      </c>
      <c r="C16" s="3">
        <v>1161</v>
      </c>
    </row>
    <row r="17" spans="1:3" x14ac:dyDescent="0.25">
      <c r="A17" s="2" t="s">
        <v>5</v>
      </c>
      <c r="B17" s="3">
        <v>1128</v>
      </c>
      <c r="C17" s="3">
        <v>1162</v>
      </c>
    </row>
    <row r="18" spans="1:3" x14ac:dyDescent="0.25">
      <c r="A18" s="2" t="s">
        <v>6</v>
      </c>
      <c r="B18" s="3">
        <v>1191</v>
      </c>
      <c r="C18" s="3">
        <v>1241</v>
      </c>
    </row>
    <row r="19" spans="1:3" x14ac:dyDescent="0.25">
      <c r="A19" s="2" t="s">
        <v>7</v>
      </c>
      <c r="B19" s="3">
        <v>1118</v>
      </c>
      <c r="C19" s="3">
        <v>1086</v>
      </c>
    </row>
    <row r="20" spans="1:3" x14ac:dyDescent="0.25">
      <c r="A20" s="2" t="s">
        <v>18</v>
      </c>
      <c r="B20" s="3">
        <v>4661</v>
      </c>
      <c r="C20" s="3">
        <v>4650</v>
      </c>
    </row>
  </sheetData>
  <pageMargins left="0.7" right="0.7" top="0.75" bottom="0.75" header="0.3" footer="0.3"/>
  <drawing r:id="rId3"/>
  <extLst>
    <ext xmlns:x14="http://schemas.microsoft.com/office/spreadsheetml/2009/9/main" uri="{A8765BA9-456A-4dab-B4F3-ACF838C121DE}">
      <x14:slicerList>
        <x14:slicer r:id="rId4"/>
      </x14:slicerList>
    </ext>
    <ext xmlns:x15="http://schemas.microsoft.com/office/spreadsheetml/2010/11/main" uri="{F7C9EE02-42E1-4005-9D12-6889AFFD525C}">
      <x15:webExtensions xmlns:xm="http://schemas.microsoft.com/office/excel/2006/main">
        <x15:webExtension appRef="{8DD77D62-E47A-4BEE-A3D5-C2D93947BB85}">
          <xm:f>Dashboard!$A$3:$C$13</xm:f>
        </x15:webExtension>
        <x15:webExtension appRef="{C8C76C0D-DF55-4EA5-96C1-45BD39E497D2}">
          <xm:f>Dashboard!$A$15:$C$20</xm:f>
        </x15:webExtension>
      </x15:webExtensions>
    </ext>
  </extLst>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2A72C8-D33D-4AA9-B32F-145FAE4D8784}">
  <dimension ref="A1:D37"/>
  <sheetViews>
    <sheetView tabSelected="1" workbookViewId="0"/>
  </sheetViews>
  <sheetFormatPr defaultRowHeight="15" x14ac:dyDescent="0.25"/>
  <cols>
    <col min="1" max="2" width="11" customWidth="1"/>
  </cols>
  <sheetData>
    <row r="1" spans="1:4" x14ac:dyDescent="0.25">
      <c r="A1" t="s">
        <v>0</v>
      </c>
      <c r="B1" t="s">
        <v>3</v>
      </c>
      <c r="C1" t="s">
        <v>1</v>
      </c>
      <c r="D1" t="s">
        <v>2</v>
      </c>
    </row>
    <row r="2" spans="1:4" x14ac:dyDescent="0.25">
      <c r="A2" t="s">
        <v>8</v>
      </c>
      <c r="B2" t="s">
        <v>4</v>
      </c>
      <c r="C2">
        <v>166</v>
      </c>
      <c r="D2">
        <v>155</v>
      </c>
    </row>
    <row r="3" spans="1:4" x14ac:dyDescent="0.25">
      <c r="A3" t="s">
        <v>9</v>
      </c>
      <c r="B3" t="s">
        <v>4</v>
      </c>
      <c r="C3">
        <v>96</v>
      </c>
      <c r="D3">
        <v>100</v>
      </c>
    </row>
    <row r="4" spans="1:4" x14ac:dyDescent="0.25">
      <c r="A4" t="s">
        <v>10</v>
      </c>
      <c r="B4" t="s">
        <v>4</v>
      </c>
      <c r="C4">
        <v>145</v>
      </c>
      <c r="D4">
        <v>125</v>
      </c>
    </row>
    <row r="5" spans="1:4" x14ac:dyDescent="0.25">
      <c r="A5" t="s">
        <v>12</v>
      </c>
      <c r="B5" t="s">
        <v>4</v>
      </c>
      <c r="C5">
        <v>141</v>
      </c>
      <c r="D5">
        <v>120</v>
      </c>
    </row>
    <row r="6" spans="1:4" x14ac:dyDescent="0.25">
      <c r="A6" t="s">
        <v>11</v>
      </c>
      <c r="B6" t="s">
        <v>4</v>
      </c>
      <c r="C6">
        <v>138</v>
      </c>
      <c r="D6">
        <v>158</v>
      </c>
    </row>
    <row r="7" spans="1:4" x14ac:dyDescent="0.25">
      <c r="A7" t="s">
        <v>13</v>
      </c>
      <c r="B7" t="s">
        <v>4</v>
      </c>
      <c r="C7">
        <v>123</v>
      </c>
      <c r="D7">
        <v>171</v>
      </c>
    </row>
    <row r="8" spans="1:4" x14ac:dyDescent="0.25">
      <c r="A8" t="s">
        <v>14</v>
      </c>
      <c r="B8" t="s">
        <v>4</v>
      </c>
      <c r="C8">
        <v>72</v>
      </c>
      <c r="D8">
        <v>66</v>
      </c>
    </row>
    <row r="9" spans="1:4" x14ac:dyDescent="0.25">
      <c r="A9" t="s">
        <v>15</v>
      </c>
      <c r="B9" t="s">
        <v>4</v>
      </c>
      <c r="C9">
        <v>200</v>
      </c>
      <c r="D9">
        <v>146</v>
      </c>
    </row>
    <row r="10" spans="1:4" x14ac:dyDescent="0.25">
      <c r="A10" t="s">
        <v>16</v>
      </c>
      <c r="B10" t="s">
        <v>4</v>
      </c>
      <c r="C10">
        <v>143</v>
      </c>
      <c r="D10">
        <v>120</v>
      </c>
    </row>
    <row r="11" spans="1:4" x14ac:dyDescent="0.25">
      <c r="A11" t="s">
        <v>8</v>
      </c>
      <c r="B11" t="s">
        <v>5</v>
      </c>
      <c r="C11">
        <v>150</v>
      </c>
      <c r="D11">
        <v>160</v>
      </c>
    </row>
    <row r="12" spans="1:4" x14ac:dyDescent="0.25">
      <c r="A12" t="s">
        <v>9</v>
      </c>
      <c r="B12" t="s">
        <v>5</v>
      </c>
      <c r="C12">
        <v>85</v>
      </c>
      <c r="D12">
        <v>75</v>
      </c>
    </row>
    <row r="13" spans="1:4" x14ac:dyDescent="0.25">
      <c r="A13" t="s">
        <v>10</v>
      </c>
      <c r="B13" t="s">
        <v>5</v>
      </c>
      <c r="C13">
        <v>145</v>
      </c>
      <c r="D13">
        <v>156</v>
      </c>
    </row>
    <row r="14" spans="1:4" x14ac:dyDescent="0.25">
      <c r="A14" t="s">
        <v>12</v>
      </c>
      <c r="B14" t="s">
        <v>5</v>
      </c>
      <c r="C14">
        <v>146</v>
      </c>
      <c r="D14">
        <v>196</v>
      </c>
    </row>
    <row r="15" spans="1:4" x14ac:dyDescent="0.25">
      <c r="A15" t="s">
        <v>11</v>
      </c>
      <c r="B15" t="s">
        <v>5</v>
      </c>
      <c r="C15">
        <v>147</v>
      </c>
      <c r="D15">
        <v>113</v>
      </c>
    </row>
    <row r="16" spans="1:4" x14ac:dyDescent="0.25">
      <c r="A16" t="s">
        <v>13</v>
      </c>
      <c r="B16" t="s">
        <v>5</v>
      </c>
      <c r="C16">
        <v>133</v>
      </c>
      <c r="D16">
        <v>163</v>
      </c>
    </row>
    <row r="17" spans="1:4" x14ac:dyDescent="0.25">
      <c r="A17" t="s">
        <v>14</v>
      </c>
      <c r="B17" t="s">
        <v>5</v>
      </c>
      <c r="C17">
        <v>60</v>
      </c>
      <c r="D17">
        <v>52</v>
      </c>
    </row>
    <row r="18" spans="1:4" x14ac:dyDescent="0.25">
      <c r="A18" t="s">
        <v>15</v>
      </c>
      <c r="B18" t="s">
        <v>5</v>
      </c>
      <c r="C18">
        <v>101</v>
      </c>
      <c r="D18">
        <v>120</v>
      </c>
    </row>
    <row r="19" spans="1:4" x14ac:dyDescent="0.25">
      <c r="A19" t="s">
        <v>16</v>
      </c>
      <c r="B19" t="s">
        <v>5</v>
      </c>
      <c r="C19">
        <v>161</v>
      </c>
      <c r="D19">
        <v>127</v>
      </c>
    </row>
    <row r="20" spans="1:4" x14ac:dyDescent="0.25">
      <c r="A20" t="s">
        <v>8</v>
      </c>
      <c r="B20" t="s">
        <v>6</v>
      </c>
      <c r="C20">
        <v>160</v>
      </c>
      <c r="D20">
        <v>155</v>
      </c>
    </row>
    <row r="21" spans="1:4" x14ac:dyDescent="0.25">
      <c r="A21" t="s">
        <v>9</v>
      </c>
      <c r="B21" t="s">
        <v>6</v>
      </c>
      <c r="C21">
        <v>92</v>
      </c>
      <c r="D21">
        <v>95</v>
      </c>
    </row>
    <row r="22" spans="1:4" x14ac:dyDescent="0.25">
      <c r="A22" t="s">
        <v>10</v>
      </c>
      <c r="B22" t="s">
        <v>6</v>
      </c>
      <c r="C22">
        <v>150</v>
      </c>
      <c r="D22">
        <v>182</v>
      </c>
    </row>
    <row r="23" spans="1:4" x14ac:dyDescent="0.25">
      <c r="A23" t="s">
        <v>12</v>
      </c>
      <c r="B23" t="s">
        <v>6</v>
      </c>
      <c r="C23">
        <v>141</v>
      </c>
      <c r="D23">
        <v>155</v>
      </c>
    </row>
    <row r="24" spans="1:4" x14ac:dyDescent="0.25">
      <c r="A24" t="s">
        <v>11</v>
      </c>
      <c r="B24" t="s">
        <v>6</v>
      </c>
      <c r="C24">
        <v>144</v>
      </c>
      <c r="D24">
        <v>187</v>
      </c>
    </row>
    <row r="25" spans="1:4" x14ac:dyDescent="0.25">
      <c r="A25" t="s">
        <v>13</v>
      </c>
      <c r="B25" t="s">
        <v>6</v>
      </c>
      <c r="C25">
        <v>165</v>
      </c>
      <c r="D25">
        <v>165</v>
      </c>
    </row>
    <row r="26" spans="1:4" x14ac:dyDescent="0.25">
      <c r="A26" t="s">
        <v>14</v>
      </c>
      <c r="B26" t="s">
        <v>6</v>
      </c>
      <c r="C26">
        <v>58</v>
      </c>
      <c r="D26">
        <v>55</v>
      </c>
    </row>
    <row r="27" spans="1:4" x14ac:dyDescent="0.25">
      <c r="A27" t="s">
        <v>15</v>
      </c>
      <c r="B27" t="s">
        <v>6</v>
      </c>
      <c r="C27">
        <v>122</v>
      </c>
      <c r="D27">
        <v>112</v>
      </c>
    </row>
    <row r="28" spans="1:4" x14ac:dyDescent="0.25">
      <c r="A28" t="s">
        <v>16</v>
      </c>
      <c r="B28" t="s">
        <v>6</v>
      </c>
      <c r="C28">
        <v>159</v>
      </c>
      <c r="D28">
        <v>135</v>
      </c>
    </row>
    <row r="29" spans="1:4" x14ac:dyDescent="0.25">
      <c r="A29" t="s">
        <v>8</v>
      </c>
      <c r="B29" t="s">
        <v>7</v>
      </c>
      <c r="C29">
        <v>170</v>
      </c>
      <c r="D29">
        <v>150</v>
      </c>
    </row>
    <row r="30" spans="1:4" x14ac:dyDescent="0.25">
      <c r="A30" t="s">
        <v>9</v>
      </c>
      <c r="B30" t="s">
        <v>7</v>
      </c>
      <c r="C30">
        <v>88</v>
      </c>
      <c r="D30">
        <v>90</v>
      </c>
    </row>
    <row r="31" spans="1:4" x14ac:dyDescent="0.25">
      <c r="A31" t="s">
        <v>10</v>
      </c>
      <c r="B31" t="s">
        <v>7</v>
      </c>
      <c r="C31">
        <v>170</v>
      </c>
      <c r="D31">
        <v>155</v>
      </c>
    </row>
    <row r="32" spans="1:4" x14ac:dyDescent="0.25">
      <c r="A32" t="s">
        <v>12</v>
      </c>
      <c r="B32" t="s">
        <v>7</v>
      </c>
      <c r="C32">
        <v>102</v>
      </c>
      <c r="D32">
        <v>122</v>
      </c>
    </row>
    <row r="33" spans="1:4" x14ac:dyDescent="0.25">
      <c r="A33" t="s">
        <v>11</v>
      </c>
      <c r="B33" t="s">
        <v>7</v>
      </c>
      <c r="C33">
        <v>111</v>
      </c>
      <c r="D33">
        <v>112</v>
      </c>
    </row>
    <row r="34" spans="1:4" x14ac:dyDescent="0.25">
      <c r="A34" t="s">
        <v>13</v>
      </c>
      <c r="B34" t="s">
        <v>7</v>
      </c>
      <c r="C34">
        <v>112</v>
      </c>
      <c r="D34">
        <v>111</v>
      </c>
    </row>
    <row r="35" spans="1:4" x14ac:dyDescent="0.25">
      <c r="A35" t="s">
        <v>14</v>
      </c>
      <c r="B35" t="s">
        <v>7</v>
      </c>
      <c r="C35">
        <v>70</v>
      </c>
      <c r="D35">
        <v>66</v>
      </c>
    </row>
    <row r="36" spans="1:4" x14ac:dyDescent="0.25">
      <c r="A36" t="s">
        <v>15</v>
      </c>
      <c r="B36" t="s">
        <v>7</v>
      </c>
      <c r="C36">
        <v>114</v>
      </c>
      <c r="D36">
        <v>122</v>
      </c>
    </row>
    <row r="37" spans="1:4" x14ac:dyDescent="0.25">
      <c r="A37" t="s">
        <v>16</v>
      </c>
      <c r="B37" t="s">
        <v>7</v>
      </c>
      <c r="C37">
        <v>181</v>
      </c>
      <c r="D37">
        <v>158</v>
      </c>
    </row>
  </sheetData>
  <phoneticPr fontId="1" type="noConversion"/>
  <pageMargins left="0.7" right="0.7" top="0.75" bottom="0.75" header="0.3" footer="0.3"/>
  <pageSetup orientation="portrait" r:id="rId1"/>
  <tableParts count="1">
    <tablePart r:id="rId2"/>
  </tableParts>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f49fdc9-6e5f-4ad7-885a-91f0714275f1" xsi:nil="true"/>
    <lcf76f155ced4ddcb4097134ff3c332f xmlns="1da70d4b-1c58-4f0f-b3c0-05d14f13241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03E0793D5F104CAE42DBB99DAEAF81" ma:contentTypeVersion="20" ma:contentTypeDescription="Create a new document." ma:contentTypeScope="" ma:versionID="d959fa0d905afa688bd0a95e570ed7cc">
  <xsd:schema xmlns:xsd="http://www.w3.org/2001/XMLSchema" xmlns:xs="http://www.w3.org/2001/XMLSchema" xmlns:p="http://schemas.microsoft.com/office/2006/metadata/properties" xmlns:ns2="1da70d4b-1c58-4f0f-b3c0-05d14f132412" xmlns:ns3="df49fdc9-6e5f-4ad7-885a-91f0714275f1" targetNamespace="http://schemas.microsoft.com/office/2006/metadata/properties" ma:root="true" ma:fieldsID="5767ab668a0a040689f6cf103226479c" ns2:_="" ns3:_="">
    <xsd:import namespace="1da70d4b-1c58-4f0f-b3c0-05d14f132412"/>
    <xsd:import namespace="df49fdc9-6e5f-4ad7-885a-91f0714275f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3:TaxCatchAll"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a70d4b-1c58-4f0f-b3c0-05d14f1324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4beb5422-b9b2-4b0d-8424-6137e2b630c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f49fdc9-6e5f-4ad7-885a-91f0714275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a275866-3b0b-4a06-97ec-4ecbab15dee6}" ma:internalName="TaxCatchAll" ma:showField="CatchAllData" ma:web="df49fdc9-6e5f-4ad7-885a-91f0714275f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ED8D708-A89D-4E62-A47D-3B530E150A92}">
  <ds:schemaRefs>
    <ds:schemaRef ds:uri="http://schemas.microsoft.com/sharepoint/v3/contenttype/forms"/>
  </ds:schemaRefs>
</ds:datastoreItem>
</file>

<file path=customXml/itemProps2.xml><?xml version="1.0" encoding="utf-8"?>
<ds:datastoreItem xmlns:ds="http://schemas.openxmlformats.org/officeDocument/2006/customXml" ds:itemID="{E87D2398-8B32-49A3-BE16-998D64D12972}">
  <ds:schemaRefs>
    <ds:schemaRef ds:uri="http://schemas.microsoft.com/office/2006/metadata/properties"/>
    <ds:schemaRef ds:uri="http://schemas.microsoft.com/office/infopath/2007/PartnerControls"/>
    <ds:schemaRef ds:uri="df49fdc9-6e5f-4ad7-885a-91f0714275f1"/>
    <ds:schemaRef ds:uri="1da70d4b-1c58-4f0f-b3c0-05d14f132412"/>
  </ds:schemaRefs>
</ds:datastoreItem>
</file>

<file path=customXml/itemProps3.xml><?xml version="1.0" encoding="utf-8"?>
<ds:datastoreItem xmlns:ds="http://schemas.openxmlformats.org/officeDocument/2006/customXml" ds:itemID="{11FF3473-05FA-492F-B8CC-72ECE6FEDB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a70d4b-1c58-4f0f-b3c0-05d14f132412"/>
    <ds:schemaRef ds:uri="df49fdc9-6e5f-4ad7-885a-91f0714275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Application>Microsoft Excel</Application>
  <DocSecurity>0</DocSecurity>
  <ScaleCrop>false</ScaleCrop>
  <HeadingPairs>
    <vt:vector size="2" baseType="variant">
      <vt:variant>
        <vt:lpstr>Worksheets</vt:lpstr>
      </vt:variant>
      <vt:variant>
        <vt:i4>2</vt:i4>
      </vt:variant>
    </vt:vector>
  </HeadingPairs>
  <TitlesOfParts>
    <vt:vector size="2" baseType="lpstr">
      <vt:lpstr>Dashboard</vt:lpstr>
      <vt:lpstr>Table</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i Alesnik</dc:creator>
  <cp:lastModifiedBy>Lili Alesnik</cp:lastModifiedBy>
  <dcterms:created xsi:type="dcterms:W3CDTF">2023-05-16T05:49:44Z</dcterms:created>
  <dcterms:modified xsi:type="dcterms:W3CDTF">2023-05-26T13:0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03E0793D5F104CAE42DBB99DAEAF81</vt:lpwstr>
  </property>
  <property fmtid="{D5CDD505-2E9C-101B-9397-08002B2CF9AE}" pid="3" name="MediaServiceImageTags">
    <vt:lpwstr/>
  </property>
</Properties>
</file>